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18635C" w14:textId="6B6770F8" w:rsidR="00BD340E" w:rsidRPr="00CE291D" w:rsidRDefault="00BD340E" w:rsidP="00BD340E">
      <w:pPr>
        <w:pStyle w:val="CRCoverPage"/>
        <w:tabs>
          <w:tab w:val="right" w:pos="9639"/>
        </w:tabs>
        <w:spacing w:after="0"/>
        <w:rPr>
          <w:b/>
          <w:i/>
          <w:noProof/>
          <w:sz w:val="28"/>
        </w:rPr>
      </w:pPr>
      <w:r w:rsidRPr="00CE291D">
        <w:rPr>
          <w:b/>
          <w:noProof/>
          <w:sz w:val="24"/>
        </w:rPr>
        <w:t>3GPP TSG-</w:t>
      </w:r>
      <w:r w:rsidR="00151CFC">
        <w:fldChar w:fldCharType="begin"/>
      </w:r>
      <w:r w:rsidR="00151CFC">
        <w:instrText xml:space="preserve"> DOCPROPERTY  TSG/WGRef  \* MERGEFORMAT </w:instrText>
      </w:r>
      <w:r w:rsidR="00151CFC">
        <w:fldChar w:fldCharType="separate"/>
      </w:r>
      <w:r w:rsidRPr="00CE291D">
        <w:rPr>
          <w:b/>
          <w:noProof/>
          <w:sz w:val="24"/>
        </w:rPr>
        <w:t>CT3</w:t>
      </w:r>
      <w:r w:rsidR="00151CFC">
        <w:rPr>
          <w:b/>
          <w:noProof/>
          <w:sz w:val="24"/>
        </w:rPr>
        <w:fldChar w:fldCharType="end"/>
      </w:r>
      <w:r w:rsidRPr="00CE291D">
        <w:rPr>
          <w:b/>
          <w:noProof/>
          <w:sz w:val="24"/>
        </w:rPr>
        <w:t xml:space="preserve"> Meeting #</w:t>
      </w:r>
      <w:r w:rsidR="00151CFC">
        <w:fldChar w:fldCharType="begin"/>
      </w:r>
      <w:r w:rsidR="00151CFC">
        <w:instrText xml:space="preserve"> DOCPROPERTY  MtgSeq  \* MERGEFORMAT </w:instrText>
      </w:r>
      <w:r w:rsidR="00151CFC">
        <w:fldChar w:fldCharType="separate"/>
      </w:r>
      <w:r w:rsidRPr="00CE291D">
        <w:rPr>
          <w:b/>
          <w:noProof/>
          <w:sz w:val="24"/>
        </w:rPr>
        <w:t>13</w:t>
      </w:r>
      <w:r w:rsidR="004441DB">
        <w:rPr>
          <w:b/>
          <w:noProof/>
          <w:sz w:val="24"/>
        </w:rPr>
        <w:t>2e</w:t>
      </w:r>
      <w:r w:rsidR="00151CFC">
        <w:rPr>
          <w:b/>
          <w:noProof/>
          <w:sz w:val="24"/>
        </w:rPr>
        <w:fldChar w:fldCharType="end"/>
      </w:r>
      <w:r w:rsidRPr="00CE291D">
        <w:fldChar w:fldCharType="begin"/>
      </w:r>
      <w:r w:rsidRPr="00CE291D">
        <w:instrText xml:space="preserve"> DOCPROPERTY  MtgTitle  \* MERGEFORMAT </w:instrText>
      </w:r>
      <w:r w:rsidRPr="00CE291D">
        <w:fldChar w:fldCharType="end"/>
      </w:r>
      <w:r w:rsidRPr="00CE291D">
        <w:rPr>
          <w:b/>
          <w:i/>
          <w:noProof/>
          <w:sz w:val="28"/>
        </w:rPr>
        <w:tab/>
      </w:r>
      <w:r w:rsidRPr="00CE291D">
        <w:rPr>
          <w:b/>
          <w:sz w:val="24"/>
          <w:szCs w:val="24"/>
        </w:rPr>
        <w:t>C3-2</w:t>
      </w:r>
      <w:r w:rsidR="004441DB">
        <w:rPr>
          <w:b/>
          <w:sz w:val="24"/>
          <w:szCs w:val="24"/>
        </w:rPr>
        <w:t>40</w:t>
      </w:r>
      <w:r w:rsidR="00A255DB">
        <w:rPr>
          <w:b/>
          <w:sz w:val="24"/>
          <w:szCs w:val="24"/>
        </w:rPr>
        <w:t>049</w:t>
      </w:r>
    </w:p>
    <w:p w14:paraId="13297112" w14:textId="46F88F83" w:rsidR="00A6754F" w:rsidRDefault="004441DB" w:rsidP="00A6754F">
      <w:pPr>
        <w:pStyle w:val="CRCoverPage"/>
        <w:outlineLvl w:val="0"/>
        <w:rPr>
          <w:b/>
          <w:noProof/>
          <w:sz w:val="24"/>
        </w:rPr>
      </w:pPr>
      <w:r>
        <w:rPr>
          <w:b/>
          <w:noProof/>
          <w:sz w:val="24"/>
        </w:rPr>
        <w:t>e-meeting</w:t>
      </w:r>
      <w:r w:rsidR="00BD340E" w:rsidRPr="004441DB">
        <w:rPr>
          <w:b/>
          <w:noProof/>
          <w:sz w:val="24"/>
        </w:rPr>
        <w:t xml:space="preserve">, </w:t>
      </w:r>
      <w:r w:rsidRPr="004441DB">
        <w:rPr>
          <w:b/>
          <w:noProof/>
          <w:sz w:val="24"/>
        </w:rPr>
        <w:t>22</w:t>
      </w:r>
      <w:r w:rsidRPr="004441DB">
        <w:rPr>
          <w:b/>
          <w:noProof/>
          <w:sz w:val="24"/>
          <w:vertAlign w:val="superscript"/>
        </w:rPr>
        <w:t>nd</w:t>
      </w:r>
      <w:r>
        <w:t xml:space="preserve"> </w:t>
      </w:r>
      <w:r w:rsidR="00BD340E" w:rsidRPr="00CE291D">
        <w:rPr>
          <w:b/>
          <w:noProof/>
          <w:sz w:val="24"/>
        </w:rPr>
        <w:t xml:space="preserve">– </w:t>
      </w:r>
      <w:r w:rsidR="00151CFC">
        <w:fldChar w:fldCharType="begin"/>
      </w:r>
      <w:r w:rsidR="00151CFC">
        <w:instrText xml:space="preserve"> DOCPROPERTY  EndDate  \* MERGEFORMAT </w:instrText>
      </w:r>
      <w:r w:rsidR="00151CFC">
        <w:fldChar w:fldCharType="separate"/>
      </w:r>
      <w:r>
        <w:rPr>
          <w:b/>
          <w:noProof/>
          <w:sz w:val="24"/>
        </w:rPr>
        <w:t>24</w:t>
      </w:r>
      <w:r w:rsidR="00BD340E" w:rsidRPr="00CE291D">
        <w:rPr>
          <w:b/>
          <w:noProof/>
          <w:sz w:val="24"/>
          <w:vertAlign w:val="superscript"/>
        </w:rPr>
        <w:t>th</w:t>
      </w:r>
      <w:r w:rsidR="00BD340E" w:rsidRPr="00CE291D">
        <w:rPr>
          <w:b/>
          <w:noProof/>
          <w:sz w:val="24"/>
        </w:rPr>
        <w:t xml:space="preserve"> November 2023</w:t>
      </w:r>
      <w:r w:rsidR="00151CFC">
        <w:rPr>
          <w:b/>
          <w:noProof/>
          <w:sz w:val="24"/>
        </w:rPr>
        <w:fldChar w:fldCharType="end"/>
      </w:r>
    </w:p>
    <w:p w14:paraId="38CD64BA" w14:textId="5DE70EDC" w:rsidR="00904D65" w:rsidRDefault="00904D65" w:rsidP="00904D65">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4441DB" w:rsidRPr="004441DB">
        <w:rPr>
          <w:rFonts w:ascii="Arial" w:hAnsi="Arial" w:cs="Arial"/>
          <w:b/>
          <w:bCs/>
          <w:lang w:val="en-US"/>
        </w:rPr>
        <w:fldChar w:fldCharType="begin"/>
      </w:r>
      <w:r w:rsidR="004441DB" w:rsidRPr="004441DB">
        <w:rPr>
          <w:rFonts w:ascii="Arial" w:hAnsi="Arial" w:cs="Arial"/>
          <w:b/>
          <w:bCs/>
          <w:lang w:val="en-US"/>
        </w:rPr>
        <w:instrText xml:space="preserve"> DOCPROPERTY  SourceIfWg  \* MERGEFORMAT </w:instrText>
      </w:r>
      <w:r w:rsidR="004441DB" w:rsidRPr="004441DB">
        <w:rPr>
          <w:rFonts w:ascii="Arial" w:hAnsi="Arial" w:cs="Arial"/>
          <w:b/>
          <w:bCs/>
          <w:lang w:val="en-US"/>
        </w:rPr>
        <w:fldChar w:fldCharType="separate"/>
      </w:r>
      <w:r w:rsidR="004441DB" w:rsidRPr="004441DB">
        <w:rPr>
          <w:rFonts w:ascii="Arial" w:hAnsi="Arial" w:cs="Arial"/>
          <w:b/>
          <w:bCs/>
          <w:lang w:val="en-US"/>
        </w:rPr>
        <w:t>Nokia, Nokia Shanghai Bell</w:t>
      </w:r>
      <w:r w:rsidR="004441DB" w:rsidRPr="004441DB">
        <w:rPr>
          <w:rFonts w:ascii="Arial" w:hAnsi="Arial" w:cs="Arial"/>
          <w:b/>
          <w:bCs/>
          <w:lang w:val="en-US"/>
        </w:rPr>
        <w:fldChar w:fldCharType="end"/>
      </w:r>
    </w:p>
    <w:p w14:paraId="3A9DFAD4" w14:textId="613A7DDA" w:rsidR="00904D65" w:rsidRDefault="00904D65" w:rsidP="00904D65">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w:t>
      </w:r>
      <w:r w:rsidRPr="001A3AE5">
        <w:rPr>
          <w:rFonts w:ascii="Arial" w:hAnsi="Arial" w:cs="Arial"/>
          <w:b/>
          <w:bCs/>
          <w:lang w:val="en-US"/>
        </w:rPr>
        <w:t xml:space="preserve">on </w:t>
      </w:r>
      <w:r w:rsidRPr="00A63E3C">
        <w:rPr>
          <w:rFonts w:ascii="Arial" w:hAnsi="Arial" w:cs="Arial"/>
          <w:b/>
          <w:bCs/>
          <w:lang w:val="en-US"/>
        </w:rPr>
        <w:t xml:space="preserve">defining the </w:t>
      </w:r>
      <w:r w:rsidR="00712D58">
        <w:rPr>
          <w:rFonts w:ascii="Arial" w:hAnsi="Arial" w:cs="Arial"/>
          <w:b/>
          <w:bCs/>
          <w:lang w:val="en-US"/>
        </w:rPr>
        <w:t>resources and data model</w:t>
      </w:r>
      <w:r w:rsidRPr="00A63E3C">
        <w:rPr>
          <w:rFonts w:ascii="Arial" w:hAnsi="Arial" w:cs="Arial"/>
          <w:b/>
          <w:bCs/>
          <w:lang w:val="en-US"/>
        </w:rPr>
        <w:t xml:space="preserve"> clauses of the </w:t>
      </w:r>
      <w:r w:rsidRPr="001D5E71">
        <w:rPr>
          <w:rFonts w:ascii="Arial" w:hAnsi="Arial" w:cs="Arial"/>
          <w:b/>
          <w:bCs/>
          <w:lang w:val="en-US"/>
        </w:rPr>
        <w:t>NSCE</w:t>
      </w:r>
      <w:r w:rsidR="00096463" w:rsidRPr="00975BFD">
        <w:t>_</w:t>
      </w:r>
      <w:proofErr w:type="spellStart"/>
      <w:r w:rsidR="00096463" w:rsidRPr="00096463">
        <w:rPr>
          <w:rFonts w:ascii="Arial" w:hAnsi="Arial" w:cs="Arial"/>
          <w:b/>
          <w:bCs/>
          <w:lang w:val="en-US"/>
        </w:rPr>
        <w:t>N</w:t>
      </w:r>
      <w:r w:rsidR="00666E5E">
        <w:rPr>
          <w:rFonts w:ascii="Arial" w:hAnsi="Arial" w:cs="Arial"/>
          <w:b/>
          <w:bCs/>
          <w:lang w:val="en-US"/>
        </w:rPr>
        <w:t>SAllocation</w:t>
      </w:r>
      <w:proofErr w:type="spellEnd"/>
      <w:r w:rsidRPr="001D5E71">
        <w:rPr>
          <w:rFonts w:ascii="Arial" w:hAnsi="Arial" w:cs="Arial"/>
          <w:b/>
          <w:bCs/>
          <w:lang w:val="en-US"/>
        </w:rPr>
        <w:t xml:space="preserve"> </w:t>
      </w:r>
      <w:r w:rsidRPr="00A63E3C">
        <w:rPr>
          <w:rFonts w:ascii="Arial" w:hAnsi="Arial" w:cs="Arial"/>
          <w:b/>
          <w:bCs/>
          <w:lang w:val="en-US"/>
        </w:rPr>
        <w:t>API</w:t>
      </w:r>
    </w:p>
    <w:p w14:paraId="59AC66E3" w14:textId="7B3561DC" w:rsidR="00904D65" w:rsidRDefault="00904D65" w:rsidP="00904D65">
      <w:pPr>
        <w:spacing w:after="120"/>
        <w:ind w:left="1985" w:hanging="1985"/>
        <w:rPr>
          <w:rFonts w:ascii="Arial" w:hAnsi="Arial" w:cs="Arial"/>
          <w:b/>
          <w:bCs/>
          <w:lang w:val="en-US"/>
        </w:rPr>
      </w:pPr>
      <w:r w:rsidRPr="00CB6162">
        <w:rPr>
          <w:rFonts w:ascii="Arial" w:hAnsi="Arial" w:cs="Arial"/>
          <w:b/>
          <w:bCs/>
          <w:lang w:val="en-US"/>
        </w:rPr>
        <w:t>Spec:</w:t>
      </w:r>
      <w:r w:rsidRPr="00CB6162">
        <w:rPr>
          <w:rFonts w:ascii="Arial" w:hAnsi="Arial" w:cs="Arial"/>
          <w:b/>
          <w:bCs/>
          <w:lang w:val="en-US"/>
        </w:rPr>
        <w:tab/>
        <w:t>3GPP TS 29.</w:t>
      </w:r>
      <w:r w:rsidR="004441DB">
        <w:rPr>
          <w:rFonts w:ascii="Arial" w:hAnsi="Arial" w:cs="Arial"/>
          <w:b/>
          <w:bCs/>
          <w:lang w:val="en-US"/>
        </w:rPr>
        <w:t>435</w:t>
      </w:r>
      <w:r w:rsidRPr="00CB6162">
        <w:rPr>
          <w:rFonts w:ascii="Arial" w:hAnsi="Arial" w:cs="Arial"/>
          <w:b/>
          <w:bCs/>
          <w:lang w:val="en-US"/>
        </w:rPr>
        <w:t> V 0.</w:t>
      </w:r>
      <w:r w:rsidR="004441DB">
        <w:rPr>
          <w:rFonts w:ascii="Arial" w:hAnsi="Arial" w:cs="Arial"/>
          <w:b/>
          <w:bCs/>
          <w:lang w:val="en-US"/>
        </w:rPr>
        <w:t>1</w:t>
      </w:r>
      <w:r w:rsidRPr="00CB6162">
        <w:rPr>
          <w:rFonts w:ascii="Arial" w:hAnsi="Arial" w:cs="Arial"/>
          <w:b/>
          <w:bCs/>
          <w:lang w:val="en-US"/>
        </w:rPr>
        <w:t>.</w:t>
      </w:r>
      <w:r w:rsidR="004441DB">
        <w:rPr>
          <w:rFonts w:ascii="Arial" w:hAnsi="Arial" w:cs="Arial"/>
          <w:b/>
          <w:bCs/>
          <w:lang w:val="en-US"/>
        </w:rPr>
        <w:t>1</w:t>
      </w:r>
    </w:p>
    <w:p w14:paraId="45F4046E" w14:textId="51F78786" w:rsidR="00904D65" w:rsidRDefault="00904D65" w:rsidP="00904D65">
      <w:pPr>
        <w:spacing w:after="120"/>
        <w:ind w:left="1985" w:hanging="1985"/>
        <w:rPr>
          <w:rFonts w:ascii="Arial" w:hAnsi="Arial" w:cs="Arial"/>
          <w:b/>
          <w:bCs/>
          <w:lang w:val="en-US"/>
        </w:rPr>
      </w:pPr>
      <w:r w:rsidRPr="00844E81">
        <w:rPr>
          <w:rFonts w:ascii="Arial" w:hAnsi="Arial" w:cs="Arial"/>
          <w:b/>
          <w:bCs/>
          <w:lang w:val="en-US"/>
        </w:rPr>
        <w:t>Agenda item:</w:t>
      </w:r>
      <w:r w:rsidRPr="00844E81">
        <w:rPr>
          <w:rFonts w:ascii="Arial" w:hAnsi="Arial" w:cs="Arial"/>
          <w:b/>
          <w:bCs/>
          <w:lang w:val="en-US"/>
        </w:rPr>
        <w:tab/>
      </w:r>
      <w:r w:rsidR="004441DB">
        <w:rPr>
          <w:rFonts w:ascii="Arial" w:hAnsi="Arial" w:cs="Arial"/>
          <w:b/>
          <w:bCs/>
          <w:lang w:val="en-US"/>
        </w:rPr>
        <w:t>18.49</w:t>
      </w:r>
      <w:r>
        <w:rPr>
          <w:rFonts w:ascii="Arial" w:hAnsi="Arial" w:cs="Arial"/>
          <w:b/>
          <w:bCs/>
          <w:lang w:val="en-US"/>
        </w:rPr>
        <w:t xml:space="preserve"> (NSCALE)</w:t>
      </w:r>
    </w:p>
    <w:p w14:paraId="3D5AD45E" w14:textId="77777777" w:rsidR="00904D65" w:rsidRDefault="00904D65" w:rsidP="00904D65">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greement</w:t>
      </w:r>
    </w:p>
    <w:p w14:paraId="6091DCE8" w14:textId="77777777" w:rsidR="00904D65" w:rsidRDefault="00904D65" w:rsidP="00904D65">
      <w:pPr>
        <w:pBdr>
          <w:bottom w:val="single" w:sz="12" w:space="1" w:color="auto"/>
        </w:pBdr>
        <w:spacing w:after="120"/>
        <w:ind w:left="1985" w:hanging="1985"/>
        <w:rPr>
          <w:rFonts w:ascii="Arial" w:hAnsi="Arial" w:cs="Arial"/>
          <w:b/>
          <w:bCs/>
          <w:lang w:val="en-US"/>
        </w:rPr>
      </w:pPr>
    </w:p>
    <w:p w14:paraId="56D4AA6A" w14:textId="77777777" w:rsidR="00904D65" w:rsidRPr="003F2662" w:rsidRDefault="00904D65" w:rsidP="00904D65">
      <w:pPr>
        <w:pStyle w:val="CRCoverPage"/>
        <w:rPr>
          <w:b/>
          <w:lang w:val="en-US"/>
        </w:rPr>
      </w:pPr>
      <w:r w:rsidRPr="003F2662">
        <w:rPr>
          <w:b/>
          <w:lang w:val="en-US"/>
        </w:rPr>
        <w:t>1. Introduction</w:t>
      </w:r>
    </w:p>
    <w:p w14:paraId="379A8132" w14:textId="195D3197" w:rsidR="00904D65" w:rsidRDefault="00904D65" w:rsidP="00904D65">
      <w:pPr>
        <w:pStyle w:val="CRCoverPage"/>
        <w:rPr>
          <w:rFonts w:ascii="Times New Roman" w:hAnsi="Times New Roman"/>
          <w:lang w:val="en-US"/>
        </w:rPr>
      </w:pPr>
      <w:r w:rsidRPr="006E4168">
        <w:rPr>
          <w:rFonts w:ascii="Times New Roman" w:hAnsi="Times New Roman"/>
          <w:lang w:val="en-US"/>
        </w:rPr>
        <w:t>As specified in clause</w:t>
      </w:r>
      <w:r>
        <w:rPr>
          <w:rFonts w:ascii="Times New Roman" w:hAnsi="Times New Roman"/>
          <w:lang w:val="en-US"/>
        </w:rPr>
        <w:t> 9</w:t>
      </w:r>
      <w:r w:rsidRPr="006E4168">
        <w:rPr>
          <w:rFonts w:ascii="Times New Roman" w:hAnsi="Times New Roman"/>
          <w:lang w:val="en-US"/>
        </w:rPr>
        <w:t>.</w:t>
      </w:r>
      <w:r w:rsidR="00096463">
        <w:rPr>
          <w:rFonts w:ascii="Times New Roman" w:hAnsi="Times New Roman"/>
          <w:lang w:val="en-US"/>
        </w:rPr>
        <w:t>14</w:t>
      </w:r>
      <w:r w:rsidRPr="006E4168">
        <w:rPr>
          <w:rFonts w:ascii="Times New Roman" w:hAnsi="Times New Roman"/>
          <w:lang w:val="en-US"/>
        </w:rPr>
        <w:t xml:space="preserve"> of TS</w:t>
      </w:r>
      <w:r>
        <w:rPr>
          <w:rFonts w:ascii="Times New Roman" w:hAnsi="Times New Roman"/>
          <w:lang w:val="en-US"/>
        </w:rPr>
        <w:t> </w:t>
      </w:r>
      <w:r w:rsidRPr="006E4168">
        <w:rPr>
          <w:rFonts w:ascii="Times New Roman" w:hAnsi="Times New Roman"/>
          <w:lang w:val="en-US"/>
        </w:rPr>
        <w:t>23.</w:t>
      </w:r>
      <w:r>
        <w:rPr>
          <w:rFonts w:ascii="Times New Roman" w:hAnsi="Times New Roman"/>
          <w:lang w:val="en-US"/>
        </w:rPr>
        <w:t>435</w:t>
      </w:r>
      <w:r w:rsidRPr="006E4168">
        <w:rPr>
          <w:rFonts w:ascii="Times New Roman" w:hAnsi="Times New Roman"/>
          <w:lang w:val="en-US"/>
        </w:rPr>
        <w:t xml:space="preserve">, the </w:t>
      </w:r>
      <w:proofErr w:type="spellStart"/>
      <w:r w:rsidRPr="00C20F3A">
        <w:rPr>
          <w:rFonts w:ascii="Times New Roman" w:hAnsi="Times New Roman"/>
          <w:lang w:val="en-US"/>
        </w:rPr>
        <w:t>NSCE</w:t>
      </w:r>
      <w:r w:rsidR="00096463" w:rsidRPr="003611B6">
        <w:rPr>
          <w:rFonts w:ascii="Times New Roman" w:hAnsi="Times New Roman"/>
          <w:lang w:val="en-US"/>
        </w:rPr>
        <w:t>_N</w:t>
      </w:r>
      <w:r w:rsidR="00666E5E">
        <w:rPr>
          <w:rFonts w:ascii="Times New Roman" w:hAnsi="Times New Roman"/>
          <w:lang w:val="en-US"/>
        </w:rPr>
        <w:t>SAllocation_Request</w:t>
      </w:r>
      <w:proofErr w:type="spellEnd"/>
      <w:r w:rsidRPr="00C20F3A">
        <w:rPr>
          <w:rFonts w:ascii="Times New Roman" w:hAnsi="Times New Roman"/>
          <w:lang w:val="en-US"/>
        </w:rPr>
        <w:t xml:space="preserve"> </w:t>
      </w:r>
      <w:r w:rsidRPr="006E4168">
        <w:rPr>
          <w:rFonts w:ascii="Times New Roman" w:hAnsi="Times New Roman"/>
          <w:lang w:val="en-US"/>
        </w:rPr>
        <w:t xml:space="preserve">Service API </w:t>
      </w:r>
      <w:r>
        <w:rPr>
          <w:rFonts w:ascii="Times New Roman" w:hAnsi="Times New Roman"/>
          <w:lang w:val="en-US"/>
        </w:rPr>
        <w:t>was</w:t>
      </w:r>
      <w:r w:rsidRPr="006E4168">
        <w:rPr>
          <w:rFonts w:ascii="Times New Roman" w:hAnsi="Times New Roman"/>
          <w:lang w:val="en-US"/>
        </w:rPr>
        <w:t xml:space="preserve"> defined in order to support the functionality of </w:t>
      </w:r>
      <w:r w:rsidR="00666E5E">
        <w:rPr>
          <w:rFonts w:ascii="Times New Roman" w:hAnsi="Times New Roman"/>
          <w:lang w:val="en-US"/>
        </w:rPr>
        <w:t xml:space="preserve">Network slice allocation in a </w:t>
      </w:r>
      <w:proofErr w:type="spellStart"/>
      <w:r w:rsidR="00666E5E">
        <w:rPr>
          <w:rFonts w:ascii="Times New Roman" w:hAnsi="Times New Roman"/>
          <w:lang w:val="en-US"/>
        </w:rPr>
        <w:t>NSaaS</w:t>
      </w:r>
      <w:proofErr w:type="spellEnd"/>
      <w:r w:rsidR="00666E5E">
        <w:rPr>
          <w:rFonts w:ascii="Times New Roman" w:hAnsi="Times New Roman"/>
          <w:lang w:val="en-US"/>
        </w:rPr>
        <w:t xml:space="preserve"> framework by the NSCE server based on the VAL server provided Network slice service profile</w:t>
      </w:r>
      <w:r w:rsidRPr="006E4168">
        <w:rPr>
          <w:rFonts w:ascii="Times New Roman" w:hAnsi="Times New Roman"/>
          <w:lang w:val="en-US"/>
        </w:rPr>
        <w:t>.</w:t>
      </w:r>
    </w:p>
    <w:p w14:paraId="3D5B2917" w14:textId="77777777" w:rsidR="00904D65" w:rsidRDefault="00904D65" w:rsidP="00904D65">
      <w:pPr>
        <w:pStyle w:val="CRCoverPage"/>
        <w:rPr>
          <w:rFonts w:ascii="Times New Roman" w:hAnsi="Times New Roman"/>
          <w:lang w:val="en-US"/>
        </w:rPr>
      </w:pPr>
      <w:r w:rsidRPr="006E4168">
        <w:rPr>
          <w:rFonts w:ascii="Times New Roman" w:hAnsi="Times New Roman"/>
          <w:lang w:val="en-US"/>
        </w:rPr>
        <w:t>The stage 3 definition of this API in this specification needs hence to be started.</w:t>
      </w:r>
    </w:p>
    <w:p w14:paraId="6D442D98" w14:textId="77777777" w:rsidR="00904D65" w:rsidRPr="003F2662" w:rsidRDefault="00904D65" w:rsidP="00904D65">
      <w:pPr>
        <w:pStyle w:val="CRCoverPage"/>
        <w:rPr>
          <w:b/>
          <w:lang w:val="en-US"/>
        </w:rPr>
      </w:pPr>
      <w:r w:rsidRPr="003F2662">
        <w:rPr>
          <w:b/>
          <w:lang w:val="en-US"/>
        </w:rPr>
        <w:t>2. Reason for Change</w:t>
      </w:r>
    </w:p>
    <w:p w14:paraId="6B96230B" w14:textId="6F7B3663" w:rsidR="00904D65" w:rsidRPr="003F2662" w:rsidRDefault="00175142" w:rsidP="00904D65">
      <w:pPr>
        <w:rPr>
          <w:lang w:val="en-US"/>
        </w:rPr>
      </w:pPr>
      <w:r>
        <w:rPr>
          <w:lang w:val="en-US"/>
        </w:rPr>
        <w:t>Update</w:t>
      </w:r>
      <w:r w:rsidR="00904D65">
        <w:rPr>
          <w:lang w:val="en-US"/>
        </w:rPr>
        <w:t xml:space="preserve"> the d</w:t>
      </w:r>
      <w:r w:rsidR="00904D65" w:rsidRPr="006E4168">
        <w:rPr>
          <w:lang w:val="en-US"/>
        </w:rPr>
        <w:t>efin</w:t>
      </w:r>
      <w:r w:rsidR="00904D65">
        <w:rPr>
          <w:lang w:val="en-US"/>
        </w:rPr>
        <w:t>ition</w:t>
      </w:r>
      <w:r w:rsidR="00904D65" w:rsidRPr="006E4168">
        <w:rPr>
          <w:lang w:val="en-US"/>
        </w:rPr>
        <w:t xml:space="preserve"> of the new </w:t>
      </w:r>
      <w:proofErr w:type="spellStart"/>
      <w:r w:rsidR="003611B6" w:rsidRPr="00C20F3A">
        <w:rPr>
          <w:lang w:val="en-US"/>
        </w:rPr>
        <w:t>NSCE</w:t>
      </w:r>
      <w:r w:rsidR="003611B6" w:rsidRPr="003611B6">
        <w:rPr>
          <w:lang w:val="en-US"/>
        </w:rPr>
        <w:t>_N</w:t>
      </w:r>
      <w:r w:rsidR="00666E5E">
        <w:rPr>
          <w:lang w:val="en-US"/>
        </w:rPr>
        <w:t>SAllocation_Request</w:t>
      </w:r>
      <w:proofErr w:type="spellEnd"/>
      <w:r w:rsidR="003611B6" w:rsidRPr="006E4168">
        <w:rPr>
          <w:lang w:val="en-US"/>
        </w:rPr>
        <w:t xml:space="preserve"> </w:t>
      </w:r>
      <w:r w:rsidR="00904D65" w:rsidRPr="006E4168">
        <w:rPr>
          <w:lang w:val="en-US"/>
        </w:rPr>
        <w:t>API</w:t>
      </w:r>
      <w:r w:rsidR="002E6D58">
        <w:rPr>
          <w:lang w:val="en-US"/>
        </w:rPr>
        <w:t xml:space="preserve"> resources and data model</w:t>
      </w:r>
      <w:r w:rsidR="00904D65">
        <w:rPr>
          <w:lang w:val="en-US"/>
        </w:rPr>
        <w:t xml:space="preserve"> in </w:t>
      </w:r>
      <w:r w:rsidR="00904D65" w:rsidRPr="003F2662">
        <w:rPr>
          <w:lang w:val="en-US"/>
        </w:rPr>
        <w:t>the new TS 29.</w:t>
      </w:r>
      <w:r w:rsidR="00096463">
        <w:rPr>
          <w:lang w:val="en-US"/>
        </w:rPr>
        <w:t>435</w:t>
      </w:r>
      <w:r w:rsidR="00904D65" w:rsidRPr="003F2662">
        <w:rPr>
          <w:lang w:val="en-US"/>
        </w:rPr>
        <w:t>.</w:t>
      </w:r>
    </w:p>
    <w:p w14:paraId="79CB3C87" w14:textId="77777777" w:rsidR="00904D65" w:rsidRPr="003F2662" w:rsidRDefault="00904D65" w:rsidP="00904D65">
      <w:pPr>
        <w:pStyle w:val="CRCoverPage"/>
        <w:rPr>
          <w:b/>
          <w:lang w:val="en-US"/>
        </w:rPr>
      </w:pPr>
      <w:r w:rsidRPr="003F2662">
        <w:rPr>
          <w:b/>
          <w:lang w:val="en-US"/>
        </w:rPr>
        <w:t>3. Conclusions</w:t>
      </w:r>
    </w:p>
    <w:p w14:paraId="04DDF7AA" w14:textId="77777777" w:rsidR="00904D65" w:rsidRPr="003F2662" w:rsidRDefault="00904D65" w:rsidP="00904D65">
      <w:pPr>
        <w:rPr>
          <w:lang w:val="en-US"/>
        </w:rPr>
      </w:pPr>
      <w:r w:rsidRPr="003F2662">
        <w:rPr>
          <w:lang w:val="en-US"/>
        </w:rPr>
        <w:t>N/A</w:t>
      </w:r>
    </w:p>
    <w:p w14:paraId="5272E888" w14:textId="77777777" w:rsidR="00904D65" w:rsidRPr="003F2662" w:rsidRDefault="00904D65" w:rsidP="00904D65">
      <w:pPr>
        <w:pStyle w:val="CRCoverPage"/>
        <w:rPr>
          <w:b/>
          <w:lang w:val="en-US"/>
        </w:rPr>
      </w:pPr>
      <w:r w:rsidRPr="003F2662">
        <w:rPr>
          <w:b/>
          <w:lang w:val="en-US"/>
        </w:rPr>
        <w:t>4. Proposal</w:t>
      </w:r>
    </w:p>
    <w:p w14:paraId="1D4F96F4" w14:textId="645786EB" w:rsidR="00904D65" w:rsidRDefault="00904D65" w:rsidP="00904D65">
      <w:pPr>
        <w:rPr>
          <w:lang w:val="en-US"/>
        </w:rPr>
      </w:pPr>
      <w:r w:rsidRPr="003F2662">
        <w:rPr>
          <w:lang w:val="en-US"/>
        </w:rPr>
        <w:t>It is proposed to agree the following changes to 3GPP TS 29.</w:t>
      </w:r>
      <w:r w:rsidR="00096463">
        <w:rPr>
          <w:lang w:val="en-US"/>
        </w:rPr>
        <w:t>435</w:t>
      </w:r>
      <w:r w:rsidRPr="003F2662">
        <w:rPr>
          <w:lang w:val="en-US"/>
        </w:rPr>
        <w:t> V 0.</w:t>
      </w:r>
      <w:r w:rsidR="00096463">
        <w:rPr>
          <w:lang w:val="en-US"/>
        </w:rPr>
        <w:t>1</w:t>
      </w:r>
      <w:r w:rsidRPr="003F2662">
        <w:rPr>
          <w:lang w:val="en-US"/>
        </w:rPr>
        <w:t>.</w:t>
      </w:r>
      <w:r w:rsidR="00096463">
        <w:rPr>
          <w:lang w:val="en-US"/>
        </w:rPr>
        <w:t>1</w:t>
      </w:r>
      <w:r w:rsidRPr="003F2662">
        <w:rPr>
          <w:lang w:val="en-US"/>
        </w:rPr>
        <w:t>.</w:t>
      </w:r>
    </w:p>
    <w:p w14:paraId="7F0C72FC" w14:textId="77777777" w:rsidR="00A6754F" w:rsidRDefault="00A6754F" w:rsidP="00A6754F">
      <w:pPr>
        <w:pBdr>
          <w:bottom w:val="single" w:sz="12" w:space="1" w:color="auto"/>
        </w:pBdr>
        <w:rPr>
          <w:lang w:val="en-US"/>
        </w:rPr>
      </w:pPr>
    </w:p>
    <w:p w14:paraId="2E3E87C9"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056AEAFD" w14:textId="77777777" w:rsidR="006B03DC" w:rsidRPr="004D3578" w:rsidRDefault="006B03DC" w:rsidP="006B03DC">
      <w:pPr>
        <w:pStyle w:val="Heading1"/>
      </w:pPr>
      <w:bookmarkStart w:id="0" w:name="_Toc130662170"/>
      <w:bookmarkStart w:id="1" w:name="_Toc90661423"/>
      <w:bookmarkStart w:id="2" w:name="_Toc138754924"/>
      <w:bookmarkStart w:id="3" w:name="_Toc151885628"/>
      <w:bookmarkStart w:id="4" w:name="_Toc152075693"/>
      <w:bookmarkStart w:id="5" w:name="_Toc153793408"/>
      <w:r w:rsidRPr="004D3578">
        <w:t>2</w:t>
      </w:r>
      <w:r w:rsidRPr="004D3578">
        <w:tab/>
        <w:t>References</w:t>
      </w:r>
      <w:bookmarkEnd w:id="0"/>
    </w:p>
    <w:p w14:paraId="71C5986A" w14:textId="77777777" w:rsidR="006B03DC" w:rsidRPr="004D3578" w:rsidRDefault="006B03DC" w:rsidP="006B03DC">
      <w:r w:rsidRPr="004D3578">
        <w:t>The following documents contain provisions which, through reference in this text, constitute provisions of the present document.</w:t>
      </w:r>
    </w:p>
    <w:p w14:paraId="447516AA" w14:textId="77777777" w:rsidR="006B03DC" w:rsidRPr="004D3578" w:rsidRDefault="006B03DC" w:rsidP="006B03DC">
      <w:pPr>
        <w:pStyle w:val="B10"/>
      </w:pPr>
      <w:r>
        <w:t>-</w:t>
      </w:r>
      <w:r>
        <w:tab/>
      </w:r>
      <w:r w:rsidRPr="004D3578">
        <w:t>References are either specific (identified by date of publication, edition number, version number, etc.) or non</w:t>
      </w:r>
      <w:r w:rsidRPr="004D3578">
        <w:noBreakHyphen/>
        <w:t>specific.</w:t>
      </w:r>
    </w:p>
    <w:p w14:paraId="5AF350D9" w14:textId="77777777" w:rsidR="006B03DC" w:rsidRPr="004D3578" w:rsidRDefault="006B03DC" w:rsidP="006B03DC">
      <w:pPr>
        <w:pStyle w:val="B10"/>
      </w:pPr>
      <w:r>
        <w:t>-</w:t>
      </w:r>
      <w:r>
        <w:tab/>
      </w:r>
      <w:r w:rsidRPr="004D3578">
        <w:t>For a specific reference, subsequent revisions do not apply.</w:t>
      </w:r>
    </w:p>
    <w:p w14:paraId="43716D8C" w14:textId="77777777" w:rsidR="006B03DC" w:rsidRPr="004D3578" w:rsidRDefault="006B03DC" w:rsidP="006B03DC">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1847018" w14:textId="77777777" w:rsidR="006B03DC" w:rsidRPr="00F4442C" w:rsidRDefault="006B03DC" w:rsidP="006B03DC">
      <w:pPr>
        <w:pStyle w:val="EX"/>
      </w:pPr>
      <w:r w:rsidRPr="00F4442C">
        <w:t>[1]</w:t>
      </w:r>
      <w:r w:rsidRPr="00F4442C">
        <w:tab/>
        <w:t>3GPP TR 21.905: "Vocabulary for 3GPP Specifications".</w:t>
      </w:r>
    </w:p>
    <w:p w14:paraId="00CD3991" w14:textId="77777777" w:rsidR="006B03DC" w:rsidRPr="00F4442C" w:rsidRDefault="006B03DC" w:rsidP="006B03DC">
      <w:pPr>
        <w:pStyle w:val="EX"/>
      </w:pPr>
      <w:bookmarkStart w:id="6" w:name="_MCCTEMPBM_CRPT13930000___5"/>
      <w:r w:rsidRPr="00F4442C">
        <w:t>[2]</w:t>
      </w:r>
      <w:r w:rsidRPr="00F4442C">
        <w:tab/>
        <w:t>3GPP TS 29.122: "T8 reference point for Northbound Application Programming Interfaces (APIs)".</w:t>
      </w:r>
    </w:p>
    <w:p w14:paraId="5C261211" w14:textId="77777777" w:rsidR="006B03DC" w:rsidRPr="00F4442C" w:rsidRDefault="006B03DC" w:rsidP="006B03DC">
      <w:pPr>
        <w:pStyle w:val="EX"/>
      </w:pPr>
      <w:r w:rsidRPr="00F4442C">
        <w:t>[3]</w:t>
      </w:r>
      <w:r w:rsidRPr="00F4442C">
        <w:tab/>
        <w:t>3GPP TS 29.501: "5G System; Principles and Guidelines for Services Definition; Stage 3".</w:t>
      </w:r>
    </w:p>
    <w:p w14:paraId="3B8FFE54" w14:textId="77777777" w:rsidR="006B03DC" w:rsidRPr="00F4442C" w:rsidRDefault="006B03DC" w:rsidP="006B03DC">
      <w:pPr>
        <w:pStyle w:val="EX"/>
        <w:rPr>
          <w:lang w:val="en-US"/>
        </w:rPr>
      </w:pPr>
      <w:r w:rsidRPr="00F4442C">
        <w:rPr>
          <w:snapToGrid w:val="0"/>
        </w:rPr>
        <w:t>[4]</w:t>
      </w:r>
      <w:r w:rsidRPr="00F4442C">
        <w:rPr>
          <w:snapToGrid w:val="0"/>
        </w:rPr>
        <w:tab/>
      </w:r>
      <w:proofErr w:type="spellStart"/>
      <w:r w:rsidRPr="00F4442C">
        <w:rPr>
          <w:lang w:val="en-US"/>
        </w:rPr>
        <w:t>OpenAPI</w:t>
      </w:r>
      <w:proofErr w:type="spellEnd"/>
      <w:r w:rsidRPr="00F4442C">
        <w:rPr>
          <w:lang w:val="en-US"/>
        </w:rPr>
        <w:t xml:space="preserve">: </w:t>
      </w:r>
      <w:r w:rsidRPr="00F4442C">
        <w:t>"</w:t>
      </w:r>
      <w:proofErr w:type="spellStart"/>
      <w:r w:rsidRPr="00F4442C">
        <w:rPr>
          <w:lang w:val="en-US"/>
        </w:rPr>
        <w:t>OpenAPI</w:t>
      </w:r>
      <w:proofErr w:type="spellEnd"/>
      <w:r w:rsidRPr="00F4442C">
        <w:rPr>
          <w:lang w:val="en-US"/>
        </w:rPr>
        <w:t xml:space="preserve"> Specification Version 3.0.0</w:t>
      </w:r>
      <w:r w:rsidRPr="00F4442C">
        <w:t>"</w:t>
      </w:r>
      <w:r w:rsidRPr="00F4442C">
        <w:rPr>
          <w:lang w:val="en-US"/>
        </w:rPr>
        <w:t xml:space="preserve">, </w:t>
      </w:r>
      <w:hyperlink r:id="rId9" w:history="1">
        <w:r w:rsidRPr="00F4442C">
          <w:rPr>
            <w:rStyle w:val="Hyperlink"/>
            <w:lang w:val="en-US"/>
          </w:rPr>
          <w:t>https://spec.openapis.org/oas/v3.0.0</w:t>
        </w:r>
      </w:hyperlink>
      <w:r w:rsidRPr="00F4442C">
        <w:rPr>
          <w:lang w:val="en-US"/>
        </w:rPr>
        <w:t>.</w:t>
      </w:r>
    </w:p>
    <w:p w14:paraId="1E1CADE4" w14:textId="77777777" w:rsidR="006B03DC" w:rsidRPr="00F4442C" w:rsidRDefault="006B03DC" w:rsidP="006B03DC">
      <w:pPr>
        <w:pStyle w:val="EX"/>
      </w:pPr>
      <w:r w:rsidRPr="00F4442C">
        <w:t>[5]</w:t>
      </w:r>
      <w:r w:rsidRPr="00F4442C">
        <w:tab/>
        <w:t>3GPP TR 21.900: "Technical Specification Group working methods".</w:t>
      </w:r>
    </w:p>
    <w:bookmarkEnd w:id="6"/>
    <w:p w14:paraId="4D47C158" w14:textId="77777777" w:rsidR="006B03DC" w:rsidRPr="00F4442C" w:rsidRDefault="006B03DC" w:rsidP="006B03DC">
      <w:pPr>
        <w:pStyle w:val="EX"/>
      </w:pPr>
      <w:r w:rsidRPr="00F4442C">
        <w:t>[6]</w:t>
      </w:r>
      <w:r w:rsidRPr="00F4442C">
        <w:tab/>
        <w:t>3GPP TS 23.222: "Common API Framework for 3GPP Northbound APIs; Stage 2".</w:t>
      </w:r>
    </w:p>
    <w:p w14:paraId="54D12BAD" w14:textId="77777777" w:rsidR="006B03DC" w:rsidRPr="00F4442C" w:rsidRDefault="006B03DC" w:rsidP="006B03DC">
      <w:pPr>
        <w:pStyle w:val="EX"/>
      </w:pPr>
      <w:r w:rsidRPr="00F4442C">
        <w:t>[7]</w:t>
      </w:r>
      <w:r w:rsidRPr="00F4442C">
        <w:tab/>
        <w:t>3GPP TS 29.222: "</w:t>
      </w:r>
      <w:bookmarkStart w:id="7" w:name="_Hlk506360308"/>
      <w:r w:rsidRPr="00F4442C">
        <w:t>Common API Framework for 3GPP Northbound APIs</w:t>
      </w:r>
      <w:bookmarkEnd w:id="7"/>
      <w:r w:rsidRPr="00F4442C">
        <w:t>; Stage 3".</w:t>
      </w:r>
    </w:p>
    <w:p w14:paraId="77857C76" w14:textId="77777777" w:rsidR="006B03DC" w:rsidRPr="00F4442C" w:rsidRDefault="006B03DC" w:rsidP="006B03DC">
      <w:pPr>
        <w:pStyle w:val="EX"/>
      </w:pPr>
      <w:r w:rsidRPr="00F4442C">
        <w:lastRenderedPageBreak/>
        <w:t>[8]</w:t>
      </w:r>
      <w:r w:rsidRPr="00F4442C">
        <w:tab/>
        <w:t>3GPP TS 33.122: "Security aspects of Common API Framework (CAPIF) for 3GPP northbound APIs".</w:t>
      </w:r>
    </w:p>
    <w:p w14:paraId="5704BB4B" w14:textId="77777777" w:rsidR="006B03DC" w:rsidRPr="00F4442C" w:rsidRDefault="006B03DC" w:rsidP="006B03DC">
      <w:pPr>
        <w:pStyle w:val="EX"/>
      </w:pPr>
      <w:r w:rsidRPr="00F4442C">
        <w:t>[9]</w:t>
      </w:r>
      <w:r w:rsidRPr="00F4442C">
        <w:tab/>
        <w:t>IETF RFC 6749: "The OAuth 2.0 Authorization Framework".</w:t>
      </w:r>
    </w:p>
    <w:p w14:paraId="6B9212F8" w14:textId="77777777" w:rsidR="006B03DC" w:rsidRPr="00F4442C" w:rsidRDefault="006B03DC" w:rsidP="006B03DC">
      <w:pPr>
        <w:pStyle w:val="EX"/>
        <w:rPr>
          <w:noProof/>
          <w:lang w:eastAsia="zh-CN"/>
        </w:rPr>
      </w:pPr>
      <w:r w:rsidRPr="00F4442C">
        <w:rPr>
          <w:noProof/>
        </w:rPr>
        <w:t>[</w:t>
      </w:r>
      <w:r w:rsidRPr="00F4442C">
        <w:rPr>
          <w:noProof/>
          <w:lang w:eastAsia="zh-CN"/>
        </w:rPr>
        <w:t>10</w:t>
      </w:r>
      <w:r w:rsidRPr="00F4442C">
        <w:rPr>
          <w:noProof/>
        </w:rPr>
        <w:t>]</w:t>
      </w:r>
      <w:r w:rsidRPr="00F4442C">
        <w:rPr>
          <w:noProof/>
        </w:rPr>
        <w:tab/>
      </w:r>
      <w:r w:rsidRPr="00F4442C">
        <w:t>IETF RFC 9113: "HTTP/2".</w:t>
      </w:r>
    </w:p>
    <w:p w14:paraId="5DEEB56B" w14:textId="77777777" w:rsidR="006B03DC" w:rsidRPr="00F4442C" w:rsidRDefault="006B03DC" w:rsidP="006B03DC">
      <w:pPr>
        <w:pStyle w:val="EX"/>
        <w:rPr>
          <w:noProof/>
          <w:lang w:eastAsia="zh-CN"/>
        </w:rPr>
      </w:pPr>
      <w:r w:rsidRPr="00F4442C">
        <w:t>[11]</w:t>
      </w:r>
      <w:r w:rsidRPr="00F4442C">
        <w:tab/>
        <w:t>IETF RFC 8259: "The JavaScript Object Notation (JSON) Data Interchange Format".</w:t>
      </w:r>
    </w:p>
    <w:p w14:paraId="29B2B77E" w14:textId="77777777" w:rsidR="006B03DC" w:rsidRPr="00F4442C" w:rsidRDefault="006B03DC" w:rsidP="006B03DC">
      <w:pPr>
        <w:pStyle w:val="EX"/>
      </w:pPr>
      <w:r w:rsidRPr="00F4442C">
        <w:t>[12]</w:t>
      </w:r>
      <w:r w:rsidRPr="00F4442C">
        <w:tab/>
        <w:t>IETF RFC 9457: "Problem Details for HTTP APIs".</w:t>
      </w:r>
    </w:p>
    <w:p w14:paraId="48362CA6" w14:textId="77777777" w:rsidR="006B03DC" w:rsidRPr="00F4442C" w:rsidRDefault="006B03DC" w:rsidP="006B03DC">
      <w:pPr>
        <w:pStyle w:val="EX"/>
      </w:pPr>
      <w:r w:rsidRPr="00F4442C">
        <w:t>[13]</w:t>
      </w:r>
      <w:r w:rsidRPr="00F4442C">
        <w:tab/>
        <w:t>3GPP TS 23.434: "Service Enabler Architecture Layer for Verticals (SEAL); Functional architecture and information flows".</w:t>
      </w:r>
    </w:p>
    <w:p w14:paraId="615BA7E8" w14:textId="77777777" w:rsidR="006B03DC" w:rsidRPr="00F4442C" w:rsidRDefault="006B03DC" w:rsidP="006B03DC">
      <w:pPr>
        <w:pStyle w:val="EX"/>
      </w:pPr>
      <w:r w:rsidRPr="00F4442C">
        <w:t>[14]</w:t>
      </w:r>
      <w:r w:rsidRPr="00F4442C">
        <w:tab/>
        <w:t>3GPP TS 23.435: "Procedures for Network Slice Capability Exposure for Application Layer Enablement Service".</w:t>
      </w:r>
    </w:p>
    <w:p w14:paraId="449E7729" w14:textId="64A07A63" w:rsidR="006B03DC" w:rsidRPr="00F4442C" w:rsidRDefault="006B03DC" w:rsidP="00433C6F">
      <w:pPr>
        <w:pStyle w:val="EX"/>
        <w:rPr>
          <w:ins w:id="8" w:author="Nokia" w:date="2024-01-09T16:09:00Z"/>
        </w:rPr>
      </w:pPr>
      <w:r w:rsidRPr="00F4442C">
        <w:rPr>
          <w:rFonts w:hint="eastAsia"/>
        </w:rPr>
        <w:t>[</w:t>
      </w:r>
      <w:r w:rsidRPr="00F4442C">
        <w:t>15]</w:t>
      </w:r>
      <w:r w:rsidRPr="00F4442C">
        <w:tab/>
        <w:t>3GPP TS 29.549: "Service Enabler Architecture Layer for Verticals (SEAL); Application Programming Interface (API) specification".</w:t>
      </w:r>
    </w:p>
    <w:p w14:paraId="0618A15C" w14:textId="30203CDC" w:rsidR="00C40B06" w:rsidRPr="00F4442C" w:rsidRDefault="00453078" w:rsidP="00453078">
      <w:pPr>
        <w:pStyle w:val="EX"/>
      </w:pPr>
      <w:ins w:id="9" w:author="Nokia" w:date="2024-01-10T15:29:00Z">
        <w:r w:rsidRPr="00343FC5">
          <w:t>[</w:t>
        </w:r>
      </w:ins>
      <w:ins w:id="10" w:author="Nokia" w:date="2024-01-11T15:06:00Z">
        <w:r w:rsidR="00433C6F">
          <w:t>1</w:t>
        </w:r>
      </w:ins>
      <w:ins w:id="11" w:author="Nokia" w:date="2024-01-20T19:32:00Z">
        <w:r w:rsidR="007B0273">
          <w:t>7</w:t>
        </w:r>
      </w:ins>
      <w:ins w:id="12" w:author="Nokia" w:date="2024-01-10T15:29:00Z">
        <w:r w:rsidRPr="00343FC5">
          <w:t>]</w:t>
        </w:r>
        <w:r w:rsidRPr="00343FC5">
          <w:tab/>
          <w:t>3GPP TS 28.541: "</w:t>
        </w:r>
        <w:r w:rsidRPr="00343FC5">
          <w:rPr>
            <w:color w:val="444444"/>
          </w:rPr>
          <w:t>Management and orchestration; 5G Network Resource Model (NRM); Stage 2 and stage 3</w:t>
        </w:r>
        <w:r w:rsidRPr="00343FC5">
          <w:t>".</w:t>
        </w:r>
      </w:ins>
    </w:p>
    <w:p w14:paraId="17853A46" w14:textId="5C0A7061" w:rsidR="006B03DC" w:rsidRPr="006B03DC" w:rsidRDefault="006B03DC" w:rsidP="006B03DC">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6FB640E" w14:textId="53341DDB" w:rsidR="00810AF7" w:rsidRPr="007C1AFD" w:rsidRDefault="00666E5E" w:rsidP="00810AF7">
      <w:pPr>
        <w:pStyle w:val="Heading2"/>
        <w:rPr>
          <w:ins w:id="13" w:author="Nokia" w:date="2024-01-09T09:59:00Z"/>
          <w:lang w:eastAsia="zh-CN"/>
        </w:rPr>
      </w:pPr>
      <w:bookmarkStart w:id="14" w:name="_Toc90661661"/>
      <w:bookmarkStart w:id="15" w:name="_Toc138755352"/>
      <w:bookmarkStart w:id="16" w:name="_Toc151886122"/>
      <w:bookmarkStart w:id="17" w:name="_Toc152076187"/>
      <w:bookmarkStart w:id="18" w:name="_Toc153793903"/>
      <w:bookmarkEnd w:id="1"/>
      <w:bookmarkEnd w:id="2"/>
      <w:bookmarkEnd w:id="3"/>
      <w:bookmarkEnd w:id="4"/>
      <w:bookmarkEnd w:id="5"/>
      <w:ins w:id="19" w:author="Nokia" w:date="2024-01-10T12:47:00Z">
        <w:r>
          <w:rPr>
            <w:lang w:eastAsia="zh-CN"/>
          </w:rPr>
          <w:t>6.18</w:t>
        </w:r>
      </w:ins>
      <w:ins w:id="20" w:author="Nokia" w:date="2024-01-09T09:59:00Z">
        <w:r w:rsidR="00810AF7" w:rsidRPr="007C1AFD">
          <w:rPr>
            <w:lang w:eastAsia="zh-CN"/>
          </w:rPr>
          <w:tab/>
        </w:r>
      </w:ins>
      <w:bookmarkEnd w:id="14"/>
      <w:bookmarkEnd w:id="15"/>
      <w:bookmarkEnd w:id="16"/>
      <w:bookmarkEnd w:id="17"/>
      <w:bookmarkEnd w:id="18"/>
      <w:proofErr w:type="spellStart"/>
      <w:ins w:id="21" w:author="Nokia" w:date="2024-01-09T15:04:00Z">
        <w:r w:rsidR="00390AFE">
          <w:t>NSCE</w:t>
        </w:r>
      </w:ins>
      <w:ins w:id="22" w:author="Nokia" w:date="2024-01-09T10:11:00Z">
        <w:r w:rsidR="005122F0">
          <w:t>_</w:t>
        </w:r>
      </w:ins>
      <w:ins w:id="23" w:author="Nokia" w:date="2024-01-10T12:46:00Z">
        <w:r>
          <w:t>NSAllocation</w:t>
        </w:r>
      </w:ins>
      <w:proofErr w:type="spellEnd"/>
      <w:ins w:id="24" w:author="Nokia" w:date="2024-01-09T10:11:00Z">
        <w:r w:rsidR="005122F0">
          <w:t xml:space="preserve"> API</w:t>
        </w:r>
      </w:ins>
    </w:p>
    <w:p w14:paraId="453A2356" w14:textId="60F21100" w:rsidR="00810AF7" w:rsidRPr="007C1AFD" w:rsidRDefault="00666E5E" w:rsidP="00810AF7">
      <w:pPr>
        <w:pStyle w:val="Heading3"/>
        <w:rPr>
          <w:ins w:id="25" w:author="Nokia" w:date="2024-01-09T09:59:00Z"/>
          <w:lang w:eastAsia="zh-CN"/>
        </w:rPr>
      </w:pPr>
      <w:bookmarkStart w:id="26" w:name="_Toc85492901"/>
      <w:bookmarkStart w:id="27" w:name="_Toc90661662"/>
      <w:bookmarkStart w:id="28" w:name="_Toc138755353"/>
      <w:bookmarkStart w:id="29" w:name="_Toc151886123"/>
      <w:bookmarkStart w:id="30" w:name="_Toc152076188"/>
      <w:bookmarkStart w:id="31" w:name="_Toc153793904"/>
      <w:ins w:id="32" w:author="Nokia" w:date="2024-01-10T12:47:00Z">
        <w:r>
          <w:rPr>
            <w:lang w:eastAsia="zh-CN"/>
          </w:rPr>
          <w:t>6.18</w:t>
        </w:r>
      </w:ins>
      <w:ins w:id="33" w:author="Nokia" w:date="2024-01-09T09:59:00Z">
        <w:r w:rsidR="00810AF7" w:rsidRPr="007C1AFD">
          <w:rPr>
            <w:lang w:eastAsia="zh-CN"/>
          </w:rPr>
          <w:t>.1</w:t>
        </w:r>
        <w:r w:rsidR="00810AF7" w:rsidRPr="007C1AFD">
          <w:rPr>
            <w:lang w:eastAsia="zh-CN"/>
          </w:rPr>
          <w:tab/>
        </w:r>
      </w:ins>
      <w:bookmarkEnd w:id="26"/>
      <w:bookmarkEnd w:id="27"/>
      <w:bookmarkEnd w:id="28"/>
      <w:bookmarkEnd w:id="29"/>
      <w:bookmarkEnd w:id="30"/>
      <w:bookmarkEnd w:id="31"/>
      <w:ins w:id="34" w:author="Nokia" w:date="2024-01-09T10:11:00Z">
        <w:r w:rsidR="005122F0">
          <w:rPr>
            <w:lang w:eastAsia="zh-CN"/>
          </w:rPr>
          <w:t>Introd</w:t>
        </w:r>
      </w:ins>
      <w:ins w:id="35" w:author="Nokia" w:date="2024-01-09T10:42:00Z">
        <w:r w:rsidR="00DB1FCA">
          <w:rPr>
            <w:lang w:eastAsia="zh-CN"/>
          </w:rPr>
          <w:t>uction</w:t>
        </w:r>
      </w:ins>
    </w:p>
    <w:p w14:paraId="261FBBE5" w14:textId="0490F7C0" w:rsidR="00810AF7" w:rsidRPr="007C1AFD" w:rsidRDefault="00810AF7" w:rsidP="00810AF7">
      <w:pPr>
        <w:rPr>
          <w:ins w:id="36" w:author="Nokia" w:date="2024-01-09T09:59:00Z"/>
          <w:lang w:eastAsia="zh-CN"/>
        </w:rPr>
      </w:pPr>
      <w:ins w:id="37" w:author="Nokia" w:date="2024-01-09T09:59:00Z">
        <w:r w:rsidRPr="007C1AFD">
          <w:rPr>
            <w:lang w:eastAsia="zh-CN"/>
          </w:rPr>
          <w:t>The request URI used in each HTTP request from the VAL server towards the NSCE</w:t>
        </w:r>
        <w:r w:rsidRPr="007C1AFD">
          <w:t xml:space="preserve"> server</w:t>
        </w:r>
        <w:r w:rsidRPr="007C1AFD">
          <w:rPr>
            <w:lang w:eastAsia="zh-CN"/>
          </w:rPr>
          <w:t xml:space="preserve"> shall have the structure as defined in clause 6.5 </w:t>
        </w:r>
      </w:ins>
      <w:ins w:id="38" w:author="Nokia" w:date="2024-01-09T10:42:00Z">
        <w:r w:rsidR="00DB1FCA" w:rsidRPr="00F4442C">
          <w:rPr>
            <w:noProof/>
            <w:lang w:eastAsia="zh-CN"/>
          </w:rPr>
          <w:t>of 3GPP TS 29.549 </w:t>
        </w:r>
        <w:r w:rsidR="00DB1FCA" w:rsidRPr="00F4442C">
          <w:t>[15]</w:t>
        </w:r>
        <w:r w:rsidR="00DB1FCA">
          <w:t xml:space="preserve"> </w:t>
        </w:r>
      </w:ins>
      <w:ins w:id="39" w:author="Nokia" w:date="2024-01-09T09:59:00Z">
        <w:r w:rsidRPr="007C1AFD">
          <w:rPr>
            <w:lang w:eastAsia="zh-CN"/>
          </w:rPr>
          <w:t>with the following clarifications:</w:t>
        </w:r>
      </w:ins>
    </w:p>
    <w:p w14:paraId="2A77F5EB" w14:textId="7D42E84C" w:rsidR="00810AF7" w:rsidRPr="007C1AFD" w:rsidRDefault="00810AF7" w:rsidP="00810AF7">
      <w:pPr>
        <w:pStyle w:val="B10"/>
        <w:rPr>
          <w:ins w:id="40" w:author="Nokia" w:date="2024-01-09T09:59:00Z"/>
        </w:rPr>
      </w:pPr>
      <w:ins w:id="41" w:author="Nokia" w:date="2024-01-09T09:59:00Z">
        <w:r w:rsidRPr="007C1AFD">
          <w:rPr>
            <w:lang w:eastAsia="zh-CN"/>
          </w:rPr>
          <w:t>-</w:t>
        </w:r>
        <w:r w:rsidRPr="007C1AFD">
          <w:rPr>
            <w:lang w:eastAsia="zh-CN"/>
          </w:rPr>
          <w:tab/>
          <w:t>The &lt;</w:t>
        </w:r>
        <w:proofErr w:type="spellStart"/>
        <w:r w:rsidRPr="007C1AFD">
          <w:t>apiName</w:t>
        </w:r>
        <w:proofErr w:type="spellEnd"/>
        <w:r w:rsidRPr="007C1AFD">
          <w:t>&gt;</w:t>
        </w:r>
        <w:r w:rsidRPr="007C1AFD">
          <w:rPr>
            <w:b/>
          </w:rPr>
          <w:t xml:space="preserve"> </w:t>
        </w:r>
        <w:r w:rsidRPr="007C1AFD">
          <w:t>shall be "</w:t>
        </w:r>
      </w:ins>
      <w:proofErr w:type="spellStart"/>
      <w:ins w:id="42" w:author="Nokia" w:date="2024-01-10T14:06:00Z">
        <w:r w:rsidR="00F13D18">
          <w:t>nsce-nsa</w:t>
        </w:r>
      </w:ins>
      <w:proofErr w:type="spellEnd"/>
      <w:ins w:id="43" w:author="Nokia" w:date="2024-01-09T09:59:00Z">
        <w:r w:rsidRPr="007C1AFD">
          <w:t>".</w:t>
        </w:r>
      </w:ins>
    </w:p>
    <w:p w14:paraId="5721F4E9" w14:textId="77777777" w:rsidR="00810AF7" w:rsidRPr="007C1AFD" w:rsidRDefault="00810AF7" w:rsidP="00810AF7">
      <w:pPr>
        <w:pStyle w:val="B10"/>
        <w:rPr>
          <w:ins w:id="44" w:author="Nokia" w:date="2024-01-09T09:59:00Z"/>
        </w:rPr>
      </w:pPr>
      <w:ins w:id="45" w:author="Nokia" w:date="2024-01-09T09:59:00Z">
        <w:r w:rsidRPr="007C1AFD">
          <w:t>-</w:t>
        </w:r>
        <w:r w:rsidRPr="007C1AFD">
          <w:tab/>
          <w:t>The &lt;</w:t>
        </w:r>
        <w:proofErr w:type="spellStart"/>
        <w:r w:rsidRPr="007C1AFD">
          <w:t>apiVersion</w:t>
        </w:r>
        <w:proofErr w:type="spellEnd"/>
        <w:r w:rsidRPr="007C1AFD">
          <w:t>&gt; shall be "v1".</w:t>
        </w:r>
      </w:ins>
    </w:p>
    <w:p w14:paraId="3B2934B9" w14:textId="62914DE2" w:rsidR="00314F24" w:rsidRPr="007C1AFD" w:rsidRDefault="00810AF7" w:rsidP="00314F24">
      <w:pPr>
        <w:pStyle w:val="B10"/>
        <w:rPr>
          <w:ins w:id="46" w:author="Nokia" w:date="2024-01-09T09:59:00Z"/>
          <w:lang w:eastAsia="zh-CN"/>
        </w:rPr>
      </w:pPr>
      <w:ins w:id="47" w:author="Nokia" w:date="2024-01-09T09:59:00Z">
        <w:r w:rsidRPr="007C1AFD">
          <w:t>-</w:t>
        </w:r>
        <w:r w:rsidRPr="007C1AFD">
          <w:tab/>
          <w:t>The &lt;</w:t>
        </w:r>
        <w:proofErr w:type="spellStart"/>
        <w:r w:rsidRPr="007C1AFD">
          <w:t>custOpName</w:t>
        </w:r>
        <w:proofErr w:type="spellEnd"/>
        <w:r w:rsidRPr="007C1AFD">
          <w:t>&gt; shall be set as described in clause</w:t>
        </w:r>
        <w:r w:rsidRPr="007C1AFD">
          <w:rPr>
            <w:lang w:eastAsia="zh-CN"/>
          </w:rPr>
          <w:t> </w:t>
        </w:r>
      </w:ins>
      <w:ins w:id="48" w:author="Nokia" w:date="2024-01-10T12:47:00Z">
        <w:r w:rsidR="00666E5E">
          <w:rPr>
            <w:lang w:eastAsia="zh-CN"/>
          </w:rPr>
          <w:t>6.18</w:t>
        </w:r>
      </w:ins>
      <w:ins w:id="49" w:author="Nokia" w:date="2024-01-09T09:59:00Z">
        <w:r w:rsidRPr="007C1AFD">
          <w:rPr>
            <w:lang w:eastAsia="zh-CN"/>
          </w:rPr>
          <w:t>.1.3.</w:t>
        </w:r>
      </w:ins>
    </w:p>
    <w:p w14:paraId="015241D2" w14:textId="2A31BA5A" w:rsidR="00314F24" w:rsidRPr="008874EC" w:rsidRDefault="00314F24" w:rsidP="00314F24">
      <w:pPr>
        <w:pStyle w:val="Heading3"/>
        <w:rPr>
          <w:ins w:id="50" w:author="Nokia" w:date="2024-01-23T16:36:00Z"/>
        </w:rPr>
      </w:pPr>
      <w:bookmarkStart w:id="51" w:name="_Toc85492903"/>
      <w:bookmarkStart w:id="52" w:name="_Toc90661664"/>
      <w:bookmarkStart w:id="53" w:name="_Toc138755355"/>
      <w:bookmarkStart w:id="54" w:name="_Toc151886125"/>
      <w:bookmarkStart w:id="55" w:name="_Toc152076190"/>
      <w:bookmarkStart w:id="56" w:name="_Toc153793906"/>
      <w:ins w:id="57" w:author="Nokia" w:date="2024-01-23T16:36:00Z">
        <w:r w:rsidRPr="008874EC">
          <w:rPr>
            <w:noProof/>
            <w:lang w:eastAsia="zh-CN"/>
          </w:rPr>
          <w:t>6.</w:t>
        </w:r>
        <w:r>
          <w:rPr>
            <w:noProof/>
            <w:lang w:eastAsia="zh-CN"/>
          </w:rPr>
          <w:t>18</w:t>
        </w:r>
        <w:r w:rsidRPr="008874EC">
          <w:t>.2</w:t>
        </w:r>
        <w:r w:rsidRPr="008874EC">
          <w:tab/>
          <w:t>Usage of HTTP</w:t>
        </w:r>
      </w:ins>
    </w:p>
    <w:p w14:paraId="71D125E8" w14:textId="791C7E87" w:rsidR="00314F24" w:rsidRDefault="00314F24">
      <w:pPr>
        <w:rPr>
          <w:ins w:id="58" w:author="Nokia" w:date="2024-01-23T16:36:00Z"/>
        </w:rPr>
        <w:pPrChange w:id="59" w:author="Nokia" w:date="2024-01-23T16:36:00Z">
          <w:pPr>
            <w:pStyle w:val="Heading3"/>
          </w:pPr>
        </w:pPrChange>
      </w:pPr>
      <w:ins w:id="60" w:author="Nokia" w:date="2024-01-23T16:36:00Z">
        <w:r w:rsidRPr="008874EC">
          <w:t xml:space="preserve">The provisions of </w:t>
        </w:r>
        <w:r w:rsidRPr="008874EC">
          <w:rPr>
            <w:noProof/>
            <w:lang w:eastAsia="zh-CN"/>
          </w:rPr>
          <w:t>clause 6.</w:t>
        </w:r>
        <w:r>
          <w:rPr>
            <w:noProof/>
            <w:lang w:eastAsia="zh-CN"/>
          </w:rPr>
          <w:t>3</w:t>
        </w:r>
        <w:r w:rsidRPr="008874EC">
          <w:rPr>
            <w:noProof/>
            <w:lang w:eastAsia="zh-CN"/>
          </w:rPr>
          <w:t xml:space="preserve"> of 3GPP TS 29.549 </w:t>
        </w:r>
        <w:r>
          <w:t>[15]</w:t>
        </w:r>
        <w:r>
          <w:rPr>
            <w:noProof/>
            <w:lang w:eastAsia="zh-CN"/>
          </w:rPr>
          <w:t xml:space="preserve"> </w:t>
        </w:r>
        <w:r w:rsidRPr="008874EC">
          <w:t xml:space="preserve">shall apply for the </w:t>
        </w:r>
        <w:proofErr w:type="spellStart"/>
        <w:r w:rsidRPr="007D60C2">
          <w:rPr>
            <w:lang w:val="en-US"/>
          </w:rPr>
          <w:t>NSCE_</w:t>
        </w:r>
        <w:r>
          <w:rPr>
            <w:lang w:val="en-US"/>
          </w:rPr>
          <w:t>NSAllocation</w:t>
        </w:r>
        <w:proofErr w:type="spellEnd"/>
        <w:r w:rsidRPr="008874EC">
          <w:t xml:space="preserve"> </w:t>
        </w:r>
        <w:r w:rsidRPr="008874EC">
          <w:rPr>
            <w:noProof/>
            <w:lang w:eastAsia="zh-CN"/>
          </w:rPr>
          <w:t>API.</w:t>
        </w:r>
      </w:ins>
    </w:p>
    <w:p w14:paraId="1DC4FC06" w14:textId="6D4EFB3C" w:rsidR="00810AF7" w:rsidRPr="007C1AFD" w:rsidRDefault="00666E5E">
      <w:pPr>
        <w:pStyle w:val="Heading3"/>
        <w:rPr>
          <w:ins w:id="61" w:author="Nokia" w:date="2024-01-09T09:59:00Z"/>
          <w:lang w:eastAsia="zh-CN"/>
        </w:rPr>
        <w:pPrChange w:id="62" w:author="Nokia" w:date="2024-01-23T16:35:00Z">
          <w:pPr>
            <w:pStyle w:val="Heading4"/>
          </w:pPr>
        </w:pPrChange>
      </w:pPr>
      <w:ins w:id="63" w:author="Nokia" w:date="2024-01-10T12:47:00Z">
        <w:r>
          <w:rPr>
            <w:lang w:eastAsia="zh-CN"/>
          </w:rPr>
          <w:t>6.18</w:t>
        </w:r>
      </w:ins>
      <w:ins w:id="64" w:author="Nokia" w:date="2024-01-09T09:59:00Z">
        <w:r w:rsidR="00810AF7" w:rsidRPr="007C1AFD">
          <w:rPr>
            <w:lang w:eastAsia="zh-CN"/>
          </w:rPr>
          <w:t>.</w:t>
        </w:r>
      </w:ins>
      <w:ins w:id="65" w:author="Nokia" w:date="2024-01-23T16:38:00Z">
        <w:r w:rsidR="00314F24">
          <w:rPr>
            <w:lang w:eastAsia="zh-CN"/>
          </w:rPr>
          <w:t>3</w:t>
        </w:r>
      </w:ins>
      <w:ins w:id="66" w:author="Nokia" w:date="2024-01-09T09:59:00Z">
        <w:r w:rsidR="00810AF7" w:rsidRPr="007C1AFD">
          <w:rPr>
            <w:lang w:eastAsia="zh-CN"/>
          </w:rPr>
          <w:tab/>
          <w:t>Resources</w:t>
        </w:r>
        <w:bookmarkEnd w:id="51"/>
        <w:bookmarkEnd w:id="52"/>
        <w:bookmarkEnd w:id="53"/>
        <w:bookmarkEnd w:id="54"/>
        <w:bookmarkEnd w:id="55"/>
        <w:bookmarkEnd w:id="56"/>
      </w:ins>
    </w:p>
    <w:p w14:paraId="29054760" w14:textId="77777777" w:rsidR="00810AF7" w:rsidRPr="007C1AFD" w:rsidRDefault="00810AF7" w:rsidP="00810AF7">
      <w:pPr>
        <w:rPr>
          <w:ins w:id="67" w:author="Nokia" w:date="2024-01-09T09:59:00Z"/>
          <w:lang w:eastAsia="zh-CN"/>
        </w:rPr>
      </w:pPr>
      <w:bookmarkStart w:id="68" w:name="_Toc85492904"/>
      <w:ins w:id="69" w:author="Nokia" w:date="2024-01-09T09:59:00Z">
        <w:r w:rsidRPr="007C1AFD">
          <w:t>There are no resources defined for this API in this release of the specification.</w:t>
        </w:r>
      </w:ins>
    </w:p>
    <w:p w14:paraId="4A8FF582" w14:textId="1F2DAA20" w:rsidR="00810AF7" w:rsidRPr="007C1AFD" w:rsidRDefault="00666E5E">
      <w:pPr>
        <w:pStyle w:val="Heading3"/>
        <w:rPr>
          <w:ins w:id="70" w:author="Nokia" w:date="2024-01-09T09:59:00Z"/>
          <w:lang w:eastAsia="zh-CN"/>
        </w:rPr>
        <w:pPrChange w:id="71" w:author="Nokia" w:date="2024-01-23T16:35:00Z">
          <w:pPr>
            <w:pStyle w:val="Heading4"/>
          </w:pPr>
        </w:pPrChange>
      </w:pPr>
      <w:bookmarkStart w:id="72" w:name="_Toc90661665"/>
      <w:bookmarkStart w:id="73" w:name="_Toc138755356"/>
      <w:bookmarkStart w:id="74" w:name="_Toc151886126"/>
      <w:bookmarkStart w:id="75" w:name="_Toc152076191"/>
      <w:bookmarkStart w:id="76" w:name="_Toc153793907"/>
      <w:ins w:id="77" w:author="Nokia" w:date="2024-01-10T12:47:00Z">
        <w:r>
          <w:rPr>
            <w:lang w:eastAsia="zh-CN"/>
          </w:rPr>
          <w:t>6.18</w:t>
        </w:r>
      </w:ins>
      <w:ins w:id="78" w:author="Nokia" w:date="2024-01-09T09:59:00Z">
        <w:r w:rsidR="00810AF7" w:rsidRPr="007C1AFD">
          <w:rPr>
            <w:lang w:eastAsia="zh-CN"/>
          </w:rPr>
          <w:t>.</w:t>
        </w:r>
      </w:ins>
      <w:ins w:id="79" w:author="Nokia" w:date="2024-01-23T16:38:00Z">
        <w:r w:rsidR="00314F24">
          <w:rPr>
            <w:lang w:eastAsia="zh-CN"/>
          </w:rPr>
          <w:t>4</w:t>
        </w:r>
      </w:ins>
      <w:ins w:id="80" w:author="Nokia" w:date="2024-01-09T09:59:00Z">
        <w:r w:rsidR="00810AF7" w:rsidRPr="007C1AFD">
          <w:rPr>
            <w:lang w:eastAsia="zh-CN"/>
          </w:rPr>
          <w:tab/>
        </w:r>
        <w:r w:rsidR="00810AF7" w:rsidRPr="007C1AFD">
          <w:t>Custom Operations without associated resources</w:t>
        </w:r>
        <w:bookmarkEnd w:id="72"/>
        <w:bookmarkEnd w:id="73"/>
        <w:bookmarkEnd w:id="74"/>
        <w:bookmarkEnd w:id="75"/>
        <w:bookmarkEnd w:id="76"/>
      </w:ins>
    </w:p>
    <w:p w14:paraId="0FCA4895" w14:textId="3E1BE0F3" w:rsidR="00810AF7" w:rsidRDefault="00666E5E">
      <w:pPr>
        <w:pStyle w:val="Heading4"/>
        <w:rPr>
          <w:ins w:id="81" w:author="Nokia" w:date="2024-01-09T09:59:00Z"/>
          <w:lang w:eastAsia="zh-CN"/>
        </w:rPr>
        <w:pPrChange w:id="82" w:author="Nokia" w:date="2024-01-23T16:38:00Z">
          <w:pPr>
            <w:pStyle w:val="Heading5"/>
          </w:pPr>
        </w:pPrChange>
      </w:pPr>
      <w:bookmarkStart w:id="83" w:name="_Toc90661666"/>
      <w:bookmarkStart w:id="84" w:name="_Toc138755357"/>
      <w:bookmarkStart w:id="85" w:name="_Toc151886127"/>
      <w:bookmarkStart w:id="86" w:name="_Toc152076192"/>
      <w:bookmarkStart w:id="87" w:name="_Toc153793908"/>
      <w:ins w:id="88" w:author="Nokia" w:date="2024-01-10T12:47:00Z">
        <w:r>
          <w:rPr>
            <w:lang w:eastAsia="zh-CN"/>
          </w:rPr>
          <w:t>6.18</w:t>
        </w:r>
      </w:ins>
      <w:ins w:id="89" w:author="Nokia" w:date="2024-01-09T09:59:00Z">
        <w:r w:rsidR="00810AF7" w:rsidRPr="007C1AFD">
          <w:rPr>
            <w:lang w:eastAsia="zh-CN"/>
          </w:rPr>
          <w:t>.</w:t>
        </w:r>
      </w:ins>
      <w:ins w:id="90" w:author="Nokia" w:date="2024-01-23T16:38:00Z">
        <w:r w:rsidR="00314F24">
          <w:rPr>
            <w:lang w:eastAsia="zh-CN"/>
          </w:rPr>
          <w:t>4</w:t>
        </w:r>
      </w:ins>
      <w:ins w:id="91" w:author="Nokia" w:date="2024-01-09T09:59:00Z">
        <w:r w:rsidR="00810AF7" w:rsidRPr="007C1AFD">
          <w:rPr>
            <w:lang w:eastAsia="zh-CN"/>
          </w:rPr>
          <w:t>.1</w:t>
        </w:r>
        <w:r w:rsidR="00810AF7" w:rsidRPr="007C1AFD">
          <w:rPr>
            <w:lang w:eastAsia="zh-CN"/>
          </w:rPr>
          <w:tab/>
          <w:t>Overview</w:t>
        </w:r>
        <w:bookmarkEnd w:id="68"/>
        <w:bookmarkEnd w:id="83"/>
        <w:bookmarkEnd w:id="84"/>
        <w:bookmarkEnd w:id="85"/>
        <w:bookmarkEnd w:id="86"/>
        <w:bookmarkEnd w:id="87"/>
      </w:ins>
    </w:p>
    <w:p w14:paraId="5E4F3320" w14:textId="77777777" w:rsidR="00810AF7" w:rsidRDefault="00810AF7" w:rsidP="00810AF7">
      <w:pPr>
        <w:rPr>
          <w:ins w:id="92" w:author="Nokia" w:date="2024-01-09T09:59:00Z"/>
        </w:rPr>
      </w:pPr>
      <w:ins w:id="93" w:author="Nokia" w:date="2024-01-09T09:59:00Z">
        <w:r>
          <w:t>This clause describes the structure for the Resource URIs and the resources and methods used for the service.</w:t>
        </w:r>
      </w:ins>
    </w:p>
    <w:p w14:paraId="1F6938E8" w14:textId="0400771A" w:rsidR="00810AF7" w:rsidRPr="00AF096C" w:rsidRDefault="00810AF7" w:rsidP="00810AF7">
      <w:pPr>
        <w:rPr>
          <w:ins w:id="94" w:author="Nokia" w:date="2024-01-09T09:59:00Z"/>
          <w:lang w:eastAsia="zh-CN"/>
        </w:rPr>
      </w:pPr>
      <w:ins w:id="95" w:author="Nokia" w:date="2024-01-09T09:59:00Z">
        <w:r>
          <w:t>Figure </w:t>
        </w:r>
      </w:ins>
      <w:ins w:id="96" w:author="Nokia" w:date="2024-01-10T12:47:00Z">
        <w:r w:rsidR="00666E5E">
          <w:t>6.18</w:t>
        </w:r>
      </w:ins>
      <w:ins w:id="97" w:author="Nokia" w:date="2024-01-09T09:59:00Z">
        <w:r>
          <w:t>.</w:t>
        </w:r>
      </w:ins>
      <w:ins w:id="98" w:author="Nokia" w:date="2024-01-23T16:38:00Z">
        <w:r w:rsidR="00314F24">
          <w:t>4</w:t>
        </w:r>
      </w:ins>
      <w:ins w:id="99" w:author="Nokia" w:date="2024-01-09T09:59:00Z">
        <w:r>
          <w:t xml:space="preserve">.1-1 depicts the resource URIs structure for the </w:t>
        </w:r>
      </w:ins>
      <w:proofErr w:type="spellStart"/>
      <w:ins w:id="100" w:author="Nokia" w:date="2024-01-09T15:04:00Z">
        <w:r w:rsidR="00390AFE">
          <w:t>NSCE</w:t>
        </w:r>
      </w:ins>
      <w:ins w:id="101" w:author="Nokia" w:date="2024-01-09T11:27:00Z">
        <w:r w:rsidR="00EB5A5A">
          <w:t>_</w:t>
        </w:r>
      </w:ins>
      <w:ins w:id="102" w:author="Nokia" w:date="2024-01-10T12:46:00Z">
        <w:r w:rsidR="00666E5E">
          <w:t>NSAllocation</w:t>
        </w:r>
      </w:ins>
      <w:proofErr w:type="spellEnd"/>
      <w:ins w:id="103" w:author="Nokia" w:date="2024-01-09T09:59:00Z">
        <w:r>
          <w:t xml:space="preserve"> API.</w:t>
        </w:r>
      </w:ins>
    </w:p>
    <w:p w14:paraId="22B8CD70" w14:textId="4DCFAAAB" w:rsidR="00810AF7" w:rsidRPr="007C1AFD" w:rsidRDefault="00390AFE" w:rsidP="00810AF7">
      <w:pPr>
        <w:pStyle w:val="TF"/>
        <w:rPr>
          <w:ins w:id="104" w:author="Nokia" w:date="2024-01-09T09:59:00Z"/>
        </w:rPr>
      </w:pPr>
      <w:del w:id="105" w:author="Nokia" w:date="2024-01-10T14:54:00Z">
        <w:r w:rsidDel="00E821AC">
          <w:fldChar w:fldCharType="begin"/>
        </w:r>
        <w:r w:rsidR="00151CFC">
          <w:fldChar w:fldCharType="separate"/>
        </w:r>
        <w:r w:rsidDel="00E821AC">
          <w:fldChar w:fldCharType="end"/>
        </w:r>
      </w:del>
      <w:r w:rsidR="000663AB" w:rsidRPr="000663AB">
        <w:t xml:space="preserve"> </w:t>
      </w:r>
      <w:ins w:id="106" w:author="Nokia" w:date="2024-01-20T19:32:00Z">
        <w:r w:rsidR="007B0273">
          <w:object w:dxaOrig="5001" w:dyaOrig="1851" w14:anchorId="3754D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92.5pt" o:ole="">
              <v:imagedata r:id="rId10" o:title=""/>
            </v:shape>
            <o:OLEObject Type="Embed" ProgID="Visio.Drawing.15" ShapeID="_x0000_i1025" DrawAspect="Content" ObjectID="_1767535729" r:id="rId11"/>
          </w:object>
        </w:r>
      </w:ins>
    </w:p>
    <w:p w14:paraId="26ADFB29" w14:textId="472BF753" w:rsidR="00810AF7" w:rsidRPr="007C1AFD" w:rsidRDefault="00810AF7" w:rsidP="00810AF7">
      <w:pPr>
        <w:pStyle w:val="TF"/>
        <w:rPr>
          <w:ins w:id="107" w:author="Nokia" w:date="2024-01-09T09:59:00Z"/>
        </w:rPr>
      </w:pPr>
      <w:ins w:id="108" w:author="Nokia" w:date="2024-01-09T09:59:00Z">
        <w:r w:rsidRPr="007C1AFD">
          <w:t>Figure </w:t>
        </w:r>
      </w:ins>
      <w:ins w:id="109" w:author="Nokia" w:date="2024-01-10T12:47:00Z">
        <w:r w:rsidR="00666E5E">
          <w:t>6.18</w:t>
        </w:r>
      </w:ins>
      <w:ins w:id="110" w:author="Nokia" w:date="2024-01-09T09:59:00Z">
        <w:r w:rsidRPr="007C1AFD">
          <w:t>.</w:t>
        </w:r>
      </w:ins>
      <w:ins w:id="111" w:author="Nokia" w:date="2024-01-23T16:38:00Z">
        <w:r w:rsidR="00314F24">
          <w:t>4</w:t>
        </w:r>
      </w:ins>
      <w:ins w:id="112" w:author="Nokia" w:date="2024-01-09T09:59:00Z">
        <w:r w:rsidRPr="007C1AFD">
          <w:t xml:space="preserve">.1-1: Custom operation URI structure of the </w:t>
        </w:r>
      </w:ins>
      <w:proofErr w:type="spellStart"/>
      <w:ins w:id="113" w:author="Nokia" w:date="2024-01-09T15:04:00Z">
        <w:r w:rsidR="00390AFE">
          <w:t>NSCE</w:t>
        </w:r>
      </w:ins>
      <w:ins w:id="114" w:author="Nokia" w:date="2024-01-09T11:00:00Z">
        <w:r w:rsidR="00E12ED6">
          <w:t>_</w:t>
        </w:r>
      </w:ins>
      <w:ins w:id="115" w:author="Nokia" w:date="2024-01-10T12:46:00Z">
        <w:r w:rsidR="00666E5E">
          <w:t>NSAllocation</w:t>
        </w:r>
      </w:ins>
      <w:proofErr w:type="spellEnd"/>
      <w:ins w:id="116" w:author="Nokia" w:date="2024-01-09T09:59:00Z">
        <w:r w:rsidRPr="007C1AFD">
          <w:t xml:space="preserve"> API</w:t>
        </w:r>
      </w:ins>
    </w:p>
    <w:p w14:paraId="7B891395" w14:textId="52C70D32" w:rsidR="00810AF7" w:rsidRPr="007C1AFD" w:rsidRDefault="00810AF7" w:rsidP="00810AF7">
      <w:pPr>
        <w:rPr>
          <w:ins w:id="117" w:author="Nokia" w:date="2024-01-09T09:59:00Z"/>
        </w:rPr>
      </w:pPr>
      <w:ins w:id="118" w:author="Nokia" w:date="2024-01-09T09:59:00Z">
        <w:r w:rsidRPr="007C1AFD">
          <w:lastRenderedPageBreak/>
          <w:t>Table </w:t>
        </w:r>
      </w:ins>
      <w:ins w:id="119" w:author="Nokia" w:date="2024-01-10T12:47:00Z">
        <w:r w:rsidR="00666E5E">
          <w:t>6.18</w:t>
        </w:r>
      </w:ins>
      <w:ins w:id="120" w:author="Nokia" w:date="2024-01-09T09:59:00Z">
        <w:r w:rsidRPr="007C1AFD">
          <w:t>.</w:t>
        </w:r>
      </w:ins>
      <w:ins w:id="121" w:author="Nokia" w:date="2024-01-23T16:38:00Z">
        <w:r w:rsidR="00314F24">
          <w:t>4</w:t>
        </w:r>
      </w:ins>
      <w:ins w:id="122" w:author="Nokia" w:date="2024-01-09T09:59:00Z">
        <w:r w:rsidRPr="007C1AFD">
          <w:t>.1-1 provides an overview of the custom operation and applicable HTTP methods.</w:t>
        </w:r>
      </w:ins>
    </w:p>
    <w:p w14:paraId="54C1241A" w14:textId="29E57129" w:rsidR="00810AF7" w:rsidRPr="007C1AFD" w:rsidRDefault="00810AF7" w:rsidP="00810AF7">
      <w:pPr>
        <w:pStyle w:val="TH"/>
        <w:rPr>
          <w:ins w:id="123" w:author="Nokia" w:date="2024-01-09T09:59:00Z"/>
        </w:rPr>
      </w:pPr>
      <w:ins w:id="124" w:author="Nokia" w:date="2024-01-09T09:59:00Z">
        <w:r w:rsidRPr="007C1AFD">
          <w:t>Table </w:t>
        </w:r>
      </w:ins>
      <w:ins w:id="125" w:author="Nokia" w:date="2024-01-10T12:47:00Z">
        <w:r w:rsidR="00666E5E">
          <w:t>6.18</w:t>
        </w:r>
      </w:ins>
      <w:ins w:id="126" w:author="Nokia" w:date="2024-01-09T09:59:00Z">
        <w:r w:rsidRPr="007C1AFD">
          <w:t>.</w:t>
        </w:r>
      </w:ins>
      <w:ins w:id="127" w:author="Nokia" w:date="2024-01-23T16:38:00Z">
        <w:r w:rsidR="00314F24">
          <w:t>4</w:t>
        </w:r>
      </w:ins>
      <w:ins w:id="128" w:author="Nokia" w:date="2024-01-09T09:59:00Z">
        <w:r w:rsidRPr="007C1AFD">
          <w:t>.1-1: Custom operations without associated resources</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810AF7" w:rsidRPr="007C1AFD" w14:paraId="7F6700EF" w14:textId="77777777" w:rsidTr="00614369">
        <w:trPr>
          <w:jc w:val="center"/>
          <w:ins w:id="129" w:author="Nokia" w:date="2024-01-09T09:59:00Z"/>
        </w:trPr>
        <w:tc>
          <w:tcPr>
            <w:tcW w:w="1269" w:type="pct"/>
            <w:shd w:val="clear" w:color="auto" w:fill="C0C0C0"/>
            <w:vAlign w:val="center"/>
            <w:hideMark/>
          </w:tcPr>
          <w:p w14:paraId="1092E5B8" w14:textId="77777777" w:rsidR="00810AF7" w:rsidRPr="007C1AFD" w:rsidRDefault="00810AF7" w:rsidP="00614369">
            <w:pPr>
              <w:pStyle w:val="TAH"/>
              <w:rPr>
                <w:ins w:id="130" w:author="Nokia" w:date="2024-01-09T09:59:00Z"/>
              </w:rPr>
            </w:pPr>
            <w:ins w:id="131" w:author="Nokia" w:date="2024-01-09T09:59:00Z">
              <w:r w:rsidRPr="007C1AFD">
                <w:t>Operation name</w:t>
              </w:r>
            </w:ins>
          </w:p>
        </w:tc>
        <w:tc>
          <w:tcPr>
            <w:tcW w:w="1585" w:type="pct"/>
            <w:shd w:val="clear" w:color="auto" w:fill="C0C0C0"/>
            <w:vAlign w:val="center"/>
            <w:hideMark/>
          </w:tcPr>
          <w:p w14:paraId="6E838960" w14:textId="77777777" w:rsidR="00810AF7" w:rsidRPr="007C1AFD" w:rsidRDefault="00810AF7" w:rsidP="00614369">
            <w:pPr>
              <w:pStyle w:val="TAH"/>
              <w:rPr>
                <w:ins w:id="132" w:author="Nokia" w:date="2024-01-09T09:59:00Z"/>
              </w:rPr>
            </w:pPr>
            <w:ins w:id="133" w:author="Nokia" w:date="2024-01-09T09:59:00Z">
              <w:r w:rsidRPr="007C1AFD">
                <w:t>Custom operation URI</w:t>
              </w:r>
            </w:ins>
          </w:p>
        </w:tc>
        <w:tc>
          <w:tcPr>
            <w:tcW w:w="636" w:type="pct"/>
            <w:shd w:val="clear" w:color="auto" w:fill="C0C0C0"/>
            <w:vAlign w:val="center"/>
            <w:hideMark/>
          </w:tcPr>
          <w:p w14:paraId="473A174B" w14:textId="77777777" w:rsidR="00810AF7" w:rsidRPr="007C1AFD" w:rsidRDefault="00810AF7" w:rsidP="00614369">
            <w:pPr>
              <w:pStyle w:val="TAH"/>
              <w:rPr>
                <w:ins w:id="134" w:author="Nokia" w:date="2024-01-09T09:59:00Z"/>
              </w:rPr>
            </w:pPr>
            <w:ins w:id="135" w:author="Nokia" w:date="2024-01-09T09:59:00Z">
              <w:r w:rsidRPr="007C1AFD">
                <w:t>Mapped HTTP method</w:t>
              </w:r>
            </w:ins>
          </w:p>
        </w:tc>
        <w:tc>
          <w:tcPr>
            <w:tcW w:w="1510" w:type="pct"/>
            <w:shd w:val="clear" w:color="auto" w:fill="C0C0C0"/>
            <w:vAlign w:val="center"/>
            <w:hideMark/>
          </w:tcPr>
          <w:p w14:paraId="1A9C75FC" w14:textId="77777777" w:rsidR="00810AF7" w:rsidRPr="007C1AFD" w:rsidRDefault="00810AF7" w:rsidP="00614369">
            <w:pPr>
              <w:pStyle w:val="TAH"/>
              <w:rPr>
                <w:ins w:id="136" w:author="Nokia" w:date="2024-01-09T09:59:00Z"/>
              </w:rPr>
            </w:pPr>
            <w:ins w:id="137" w:author="Nokia" w:date="2024-01-09T09:59:00Z">
              <w:r w:rsidRPr="007C1AFD">
                <w:t>Description</w:t>
              </w:r>
            </w:ins>
          </w:p>
        </w:tc>
      </w:tr>
      <w:tr w:rsidR="00810AF7" w:rsidRPr="007C1AFD" w14:paraId="32BD64A2" w14:textId="77777777" w:rsidTr="00614369">
        <w:trPr>
          <w:jc w:val="center"/>
          <w:ins w:id="138" w:author="Nokia" w:date="2024-01-09T09:59:00Z"/>
        </w:trPr>
        <w:tc>
          <w:tcPr>
            <w:tcW w:w="1269" w:type="pct"/>
            <w:shd w:val="clear" w:color="auto" w:fill="auto"/>
          </w:tcPr>
          <w:p w14:paraId="2D9BE077" w14:textId="77777777" w:rsidR="00810AF7" w:rsidRPr="007C1AFD" w:rsidRDefault="00810AF7" w:rsidP="00614369">
            <w:pPr>
              <w:pStyle w:val="TAL"/>
              <w:rPr>
                <w:ins w:id="139" w:author="Nokia" w:date="2024-01-09T09:59:00Z"/>
              </w:rPr>
            </w:pPr>
            <w:ins w:id="140" w:author="Nokia" w:date="2024-01-09T09:59:00Z">
              <w:r w:rsidRPr="007C1AFD">
                <w:t>Request</w:t>
              </w:r>
            </w:ins>
          </w:p>
        </w:tc>
        <w:tc>
          <w:tcPr>
            <w:tcW w:w="1585" w:type="pct"/>
            <w:shd w:val="clear" w:color="auto" w:fill="auto"/>
          </w:tcPr>
          <w:p w14:paraId="4FFEF0A6" w14:textId="77777777" w:rsidR="00810AF7" w:rsidRPr="007C1AFD" w:rsidRDefault="00810AF7" w:rsidP="00614369">
            <w:pPr>
              <w:pStyle w:val="TAL"/>
              <w:rPr>
                <w:ins w:id="141" w:author="Nokia" w:date="2024-01-09T09:59:00Z"/>
              </w:rPr>
            </w:pPr>
            <w:ins w:id="142" w:author="Nokia" w:date="2024-01-09T09:59:00Z">
              <w:r w:rsidRPr="007C1AFD">
                <w:t>/request</w:t>
              </w:r>
            </w:ins>
          </w:p>
        </w:tc>
        <w:tc>
          <w:tcPr>
            <w:tcW w:w="636" w:type="pct"/>
            <w:shd w:val="clear" w:color="auto" w:fill="auto"/>
          </w:tcPr>
          <w:p w14:paraId="0262EBB9" w14:textId="77777777" w:rsidR="00810AF7" w:rsidRPr="007C1AFD" w:rsidRDefault="00810AF7" w:rsidP="00614369">
            <w:pPr>
              <w:pStyle w:val="TAL"/>
              <w:rPr>
                <w:ins w:id="143" w:author="Nokia" w:date="2024-01-09T09:59:00Z"/>
              </w:rPr>
            </w:pPr>
            <w:ins w:id="144" w:author="Nokia" w:date="2024-01-09T09:59:00Z">
              <w:r w:rsidRPr="007C1AFD">
                <w:t>POST</w:t>
              </w:r>
            </w:ins>
          </w:p>
        </w:tc>
        <w:tc>
          <w:tcPr>
            <w:tcW w:w="1510" w:type="pct"/>
            <w:shd w:val="clear" w:color="auto" w:fill="auto"/>
          </w:tcPr>
          <w:p w14:paraId="27F9BC66" w14:textId="43CBC024" w:rsidR="00810AF7" w:rsidRPr="007C1AFD" w:rsidRDefault="00810AF7" w:rsidP="00614369">
            <w:pPr>
              <w:pStyle w:val="TAL"/>
              <w:rPr>
                <w:ins w:id="145" w:author="Nokia" w:date="2024-01-09T09:59:00Z"/>
              </w:rPr>
            </w:pPr>
            <w:ins w:id="146" w:author="Nokia" w:date="2024-01-09T09:59:00Z">
              <w:r w:rsidRPr="007C1AFD">
                <w:t xml:space="preserve">Request the </w:t>
              </w:r>
            </w:ins>
            <w:ins w:id="147" w:author="Nokia" w:date="2024-01-10T14:55:00Z">
              <w:r w:rsidR="00E821AC">
                <w:t>n</w:t>
              </w:r>
            </w:ins>
            <w:ins w:id="148" w:author="Nokia" w:date="2024-01-09T09:59:00Z">
              <w:r w:rsidRPr="007C1AFD">
                <w:t>etwork slice</w:t>
              </w:r>
            </w:ins>
            <w:ins w:id="149" w:author="Nokia" w:date="2024-01-10T14:54:00Z">
              <w:r w:rsidR="00E821AC">
                <w:t xml:space="preserve"> allocation</w:t>
              </w:r>
            </w:ins>
            <w:ins w:id="150" w:author="Nokia" w:date="2024-01-09T09:59:00Z">
              <w:r w:rsidRPr="007C1AFD">
                <w:t>.</w:t>
              </w:r>
            </w:ins>
          </w:p>
        </w:tc>
      </w:tr>
    </w:tbl>
    <w:p w14:paraId="26CA6196" w14:textId="77777777" w:rsidR="00810AF7" w:rsidRPr="007C1AFD" w:rsidRDefault="00810AF7" w:rsidP="00810AF7">
      <w:pPr>
        <w:rPr>
          <w:ins w:id="151" w:author="Nokia" w:date="2024-01-09T09:59:00Z"/>
          <w:lang w:eastAsia="zh-CN"/>
        </w:rPr>
      </w:pPr>
    </w:p>
    <w:p w14:paraId="3D0E7CF4" w14:textId="1F46ACD1" w:rsidR="00810AF7" w:rsidRPr="007C1AFD" w:rsidRDefault="00666E5E">
      <w:pPr>
        <w:pStyle w:val="Heading4"/>
        <w:rPr>
          <w:ins w:id="152" w:author="Nokia" w:date="2024-01-09T09:59:00Z"/>
          <w:lang w:eastAsia="zh-CN"/>
        </w:rPr>
        <w:pPrChange w:id="153" w:author="Nokia" w:date="2024-01-23T16:38:00Z">
          <w:pPr>
            <w:pStyle w:val="Heading5"/>
          </w:pPr>
        </w:pPrChange>
      </w:pPr>
      <w:bookmarkStart w:id="154" w:name="_Toc85492905"/>
      <w:bookmarkStart w:id="155" w:name="_Toc90661667"/>
      <w:bookmarkStart w:id="156" w:name="_Toc138755358"/>
      <w:bookmarkStart w:id="157" w:name="_Toc151886128"/>
      <w:bookmarkStart w:id="158" w:name="_Toc152076193"/>
      <w:bookmarkStart w:id="159" w:name="_Toc153793909"/>
      <w:ins w:id="160" w:author="Nokia" w:date="2024-01-10T12:47:00Z">
        <w:r>
          <w:rPr>
            <w:lang w:eastAsia="zh-CN"/>
          </w:rPr>
          <w:t>6.18</w:t>
        </w:r>
      </w:ins>
      <w:ins w:id="161" w:author="Nokia" w:date="2024-01-09T09:59:00Z">
        <w:r w:rsidR="00810AF7" w:rsidRPr="007C1AFD">
          <w:rPr>
            <w:lang w:eastAsia="zh-CN"/>
          </w:rPr>
          <w:t>.</w:t>
        </w:r>
      </w:ins>
      <w:ins w:id="162" w:author="Nokia" w:date="2024-01-23T16:38:00Z">
        <w:r w:rsidR="00314F24">
          <w:rPr>
            <w:lang w:eastAsia="zh-CN"/>
          </w:rPr>
          <w:t>4</w:t>
        </w:r>
      </w:ins>
      <w:ins w:id="163" w:author="Nokia" w:date="2024-01-09T09:59:00Z">
        <w:r w:rsidR="00810AF7" w:rsidRPr="007C1AFD">
          <w:rPr>
            <w:lang w:eastAsia="zh-CN"/>
          </w:rPr>
          <w:t>.2</w:t>
        </w:r>
        <w:r w:rsidR="00810AF7" w:rsidRPr="007C1AFD">
          <w:rPr>
            <w:lang w:eastAsia="zh-CN"/>
          </w:rPr>
          <w:tab/>
        </w:r>
        <w:bookmarkEnd w:id="154"/>
        <w:r w:rsidR="00810AF7" w:rsidRPr="007C1AFD">
          <w:rPr>
            <w:lang w:eastAsia="zh-CN"/>
          </w:rPr>
          <w:t>Operation: Request</w:t>
        </w:r>
        <w:bookmarkEnd w:id="155"/>
        <w:bookmarkEnd w:id="156"/>
        <w:bookmarkEnd w:id="157"/>
        <w:bookmarkEnd w:id="158"/>
        <w:bookmarkEnd w:id="159"/>
      </w:ins>
    </w:p>
    <w:p w14:paraId="6FDC5EBA" w14:textId="214A3C7C" w:rsidR="00810AF7" w:rsidRPr="007C1AFD" w:rsidRDefault="00666E5E">
      <w:pPr>
        <w:pStyle w:val="Heading5"/>
        <w:rPr>
          <w:ins w:id="164" w:author="Nokia" w:date="2024-01-09T09:59:00Z"/>
          <w:lang w:eastAsia="zh-CN"/>
        </w:rPr>
        <w:pPrChange w:id="165" w:author="Nokia" w:date="2024-01-23T16:39:00Z">
          <w:pPr>
            <w:pStyle w:val="Heading6"/>
          </w:pPr>
        </w:pPrChange>
      </w:pPr>
      <w:bookmarkStart w:id="166" w:name="_Toc85492906"/>
      <w:bookmarkStart w:id="167" w:name="_Toc90661668"/>
      <w:bookmarkStart w:id="168" w:name="_Toc138755359"/>
      <w:bookmarkStart w:id="169" w:name="_Toc151886129"/>
      <w:bookmarkStart w:id="170" w:name="_Toc152076194"/>
      <w:bookmarkStart w:id="171" w:name="_Toc153793910"/>
      <w:ins w:id="172" w:author="Nokia" w:date="2024-01-10T12:47:00Z">
        <w:r>
          <w:rPr>
            <w:lang w:eastAsia="zh-CN"/>
          </w:rPr>
          <w:t>6.18</w:t>
        </w:r>
      </w:ins>
      <w:ins w:id="173" w:author="Nokia" w:date="2024-01-09T09:59:00Z">
        <w:r w:rsidR="00810AF7" w:rsidRPr="007C1AFD">
          <w:rPr>
            <w:lang w:eastAsia="zh-CN"/>
          </w:rPr>
          <w:t>.</w:t>
        </w:r>
      </w:ins>
      <w:ins w:id="174" w:author="Nokia" w:date="2024-01-23T16:39:00Z">
        <w:r w:rsidR="00314F24">
          <w:rPr>
            <w:lang w:eastAsia="zh-CN"/>
          </w:rPr>
          <w:t>4.</w:t>
        </w:r>
      </w:ins>
      <w:ins w:id="175" w:author="Nokia" w:date="2024-01-09T09:59:00Z">
        <w:r w:rsidR="00810AF7" w:rsidRPr="007C1AFD">
          <w:rPr>
            <w:lang w:eastAsia="zh-CN"/>
          </w:rPr>
          <w:t>2.1</w:t>
        </w:r>
        <w:r w:rsidR="00810AF7" w:rsidRPr="007C1AFD">
          <w:rPr>
            <w:lang w:eastAsia="zh-CN"/>
          </w:rPr>
          <w:tab/>
          <w:t>Description</w:t>
        </w:r>
        <w:bookmarkEnd w:id="166"/>
        <w:bookmarkEnd w:id="167"/>
        <w:bookmarkEnd w:id="168"/>
        <w:bookmarkEnd w:id="169"/>
        <w:bookmarkEnd w:id="170"/>
        <w:bookmarkEnd w:id="171"/>
      </w:ins>
    </w:p>
    <w:p w14:paraId="742AE759" w14:textId="02FB2E9C" w:rsidR="00810AF7" w:rsidRPr="007C1AFD" w:rsidRDefault="00810AF7" w:rsidP="00810AF7">
      <w:pPr>
        <w:rPr>
          <w:ins w:id="176" w:author="Nokia" w:date="2024-01-09T09:59:00Z"/>
          <w:lang w:eastAsia="zh-CN"/>
        </w:rPr>
      </w:pPr>
      <w:ins w:id="177" w:author="Nokia" w:date="2024-01-09T09:59:00Z">
        <w:r w:rsidRPr="007C1AFD">
          <w:rPr>
            <w:lang w:eastAsia="zh-CN"/>
          </w:rPr>
          <w:t xml:space="preserve">The custom operation allows a VAL server to request network slice </w:t>
        </w:r>
      </w:ins>
      <w:ins w:id="178" w:author="Nokia" w:date="2024-01-10T14:55:00Z">
        <w:r w:rsidR="00E821AC">
          <w:rPr>
            <w:lang w:eastAsia="zh-CN"/>
          </w:rPr>
          <w:t>allocation</w:t>
        </w:r>
      </w:ins>
      <w:ins w:id="179" w:author="Nokia" w:date="2024-01-09T09:59:00Z">
        <w:r w:rsidRPr="007C1AFD">
          <w:rPr>
            <w:lang w:eastAsia="zh-CN"/>
          </w:rPr>
          <w:t xml:space="preserve"> </w:t>
        </w:r>
      </w:ins>
      <w:ins w:id="180" w:author="Nokia" w:date="2024-01-10T14:55:00Z">
        <w:r w:rsidR="00E821AC">
          <w:rPr>
            <w:lang w:eastAsia="zh-CN"/>
          </w:rPr>
          <w:t>from</w:t>
        </w:r>
      </w:ins>
      <w:ins w:id="181" w:author="Nokia" w:date="2024-01-09T09:59:00Z">
        <w:r w:rsidRPr="007C1AFD">
          <w:rPr>
            <w:lang w:eastAsia="zh-CN"/>
          </w:rPr>
          <w:t xml:space="preserve"> the NSCE server.</w:t>
        </w:r>
      </w:ins>
    </w:p>
    <w:p w14:paraId="2CFA432F" w14:textId="4A88D422" w:rsidR="00810AF7" w:rsidRPr="007C1AFD" w:rsidRDefault="00666E5E">
      <w:pPr>
        <w:pStyle w:val="Heading5"/>
        <w:rPr>
          <w:ins w:id="182" w:author="Nokia" w:date="2024-01-09T09:59:00Z"/>
          <w:lang w:eastAsia="zh-CN"/>
        </w:rPr>
        <w:pPrChange w:id="183" w:author="Nokia" w:date="2024-01-23T16:39:00Z">
          <w:pPr>
            <w:pStyle w:val="Heading6"/>
          </w:pPr>
        </w:pPrChange>
      </w:pPr>
      <w:bookmarkStart w:id="184" w:name="_Toc85492907"/>
      <w:bookmarkStart w:id="185" w:name="_Toc90661669"/>
      <w:bookmarkStart w:id="186" w:name="_Toc138755360"/>
      <w:bookmarkStart w:id="187" w:name="_Toc151886130"/>
      <w:bookmarkStart w:id="188" w:name="_Toc152076195"/>
      <w:bookmarkStart w:id="189" w:name="_Toc153793911"/>
      <w:ins w:id="190" w:author="Nokia" w:date="2024-01-10T12:47:00Z">
        <w:r>
          <w:rPr>
            <w:lang w:eastAsia="zh-CN"/>
          </w:rPr>
          <w:t>6.18</w:t>
        </w:r>
      </w:ins>
      <w:ins w:id="191" w:author="Nokia" w:date="2024-01-09T09:59:00Z">
        <w:r w:rsidR="00810AF7" w:rsidRPr="007C1AFD">
          <w:rPr>
            <w:lang w:eastAsia="zh-CN"/>
          </w:rPr>
          <w:t>.</w:t>
        </w:r>
      </w:ins>
      <w:ins w:id="192" w:author="Nokia" w:date="2024-01-23T16:39:00Z">
        <w:r w:rsidR="00314F24">
          <w:rPr>
            <w:lang w:eastAsia="zh-CN"/>
          </w:rPr>
          <w:t>4.</w:t>
        </w:r>
      </w:ins>
      <w:ins w:id="193" w:author="Nokia" w:date="2024-01-09T09:59:00Z">
        <w:r w:rsidR="00810AF7" w:rsidRPr="007C1AFD">
          <w:rPr>
            <w:lang w:eastAsia="zh-CN"/>
          </w:rPr>
          <w:t>2.2</w:t>
        </w:r>
        <w:r w:rsidR="00810AF7" w:rsidRPr="007C1AFD">
          <w:rPr>
            <w:lang w:eastAsia="zh-CN"/>
          </w:rPr>
          <w:tab/>
          <w:t>Operation Definition</w:t>
        </w:r>
        <w:bookmarkEnd w:id="184"/>
        <w:bookmarkEnd w:id="185"/>
        <w:bookmarkEnd w:id="186"/>
        <w:bookmarkEnd w:id="187"/>
        <w:bookmarkEnd w:id="188"/>
        <w:bookmarkEnd w:id="189"/>
      </w:ins>
    </w:p>
    <w:p w14:paraId="17F033AD" w14:textId="2B21F487" w:rsidR="00810AF7" w:rsidRPr="007C1AFD" w:rsidRDefault="00810AF7" w:rsidP="00810AF7">
      <w:pPr>
        <w:rPr>
          <w:ins w:id="194" w:author="Nokia" w:date="2024-01-09T09:59:00Z"/>
          <w:lang w:eastAsia="zh-CN"/>
        </w:rPr>
      </w:pPr>
      <w:ins w:id="195" w:author="Nokia" w:date="2024-01-09T09:59:00Z">
        <w:r w:rsidRPr="007C1AFD">
          <w:rPr>
            <w:lang w:eastAsia="zh-CN"/>
          </w:rPr>
          <w:t>This operation shall support the request and response data structures and response code specified in table</w:t>
        </w:r>
        <w:r w:rsidRPr="007C1AFD">
          <w:rPr>
            <w:lang w:val="en-US" w:eastAsia="zh-CN"/>
          </w:rPr>
          <w:t> </w:t>
        </w:r>
      </w:ins>
      <w:ins w:id="196" w:author="Nokia" w:date="2024-01-10T12:47:00Z">
        <w:r w:rsidR="00666E5E">
          <w:rPr>
            <w:lang w:eastAsia="zh-CN"/>
          </w:rPr>
          <w:t>6.18</w:t>
        </w:r>
      </w:ins>
      <w:ins w:id="197" w:author="Nokia" w:date="2024-01-09T09:59:00Z">
        <w:r w:rsidRPr="007C1AFD">
          <w:rPr>
            <w:lang w:eastAsia="zh-CN"/>
          </w:rPr>
          <w:t>.</w:t>
        </w:r>
      </w:ins>
      <w:ins w:id="198" w:author="Nokia" w:date="2024-01-23T16:39:00Z">
        <w:r w:rsidR="00314F24">
          <w:rPr>
            <w:lang w:eastAsia="zh-CN"/>
          </w:rPr>
          <w:t>4</w:t>
        </w:r>
      </w:ins>
      <w:ins w:id="199" w:author="Nokia" w:date="2024-01-09T09:59:00Z">
        <w:r w:rsidRPr="007C1AFD">
          <w:rPr>
            <w:lang w:eastAsia="zh-CN"/>
          </w:rPr>
          <w:t>.2.2-1 and table </w:t>
        </w:r>
      </w:ins>
      <w:ins w:id="200" w:author="Nokia" w:date="2024-01-10T12:47:00Z">
        <w:r w:rsidR="00666E5E">
          <w:rPr>
            <w:lang w:eastAsia="zh-CN"/>
          </w:rPr>
          <w:t>6.18</w:t>
        </w:r>
      </w:ins>
      <w:ins w:id="201" w:author="Nokia" w:date="2024-01-09T09:59:00Z">
        <w:r w:rsidRPr="007C1AFD">
          <w:rPr>
            <w:lang w:eastAsia="zh-CN"/>
          </w:rPr>
          <w:t>.</w:t>
        </w:r>
      </w:ins>
      <w:ins w:id="202" w:author="Nokia" w:date="2024-01-23T16:39:00Z">
        <w:r w:rsidR="00314F24">
          <w:rPr>
            <w:lang w:eastAsia="zh-CN"/>
          </w:rPr>
          <w:t>4.</w:t>
        </w:r>
      </w:ins>
      <w:ins w:id="203" w:author="Nokia" w:date="2024-01-09T09:59:00Z">
        <w:r w:rsidRPr="007C1AFD">
          <w:rPr>
            <w:lang w:eastAsia="zh-CN"/>
          </w:rPr>
          <w:t>2.2-2.</w:t>
        </w:r>
      </w:ins>
    </w:p>
    <w:p w14:paraId="74FB1FE7" w14:textId="1580C4FE" w:rsidR="00810AF7" w:rsidRPr="007C1AFD" w:rsidRDefault="00810AF7" w:rsidP="00810AF7">
      <w:pPr>
        <w:pStyle w:val="TH"/>
        <w:rPr>
          <w:ins w:id="204" w:author="Nokia" w:date="2024-01-09T09:59:00Z"/>
          <w:rFonts w:cs="Arial"/>
        </w:rPr>
      </w:pPr>
      <w:ins w:id="205" w:author="Nokia" w:date="2024-01-09T09:59:00Z">
        <w:r w:rsidRPr="007C1AFD">
          <w:t>Table </w:t>
        </w:r>
      </w:ins>
      <w:ins w:id="206" w:author="Nokia" w:date="2024-01-10T12:47:00Z">
        <w:r w:rsidR="00666E5E">
          <w:t>6.18</w:t>
        </w:r>
      </w:ins>
      <w:ins w:id="207" w:author="Nokia" w:date="2024-01-09T09:59:00Z">
        <w:r w:rsidRPr="007C1AFD">
          <w:t>.</w:t>
        </w:r>
      </w:ins>
      <w:ins w:id="208" w:author="Nokia" w:date="2024-01-23T16:39:00Z">
        <w:r w:rsidR="00314F24">
          <w:t>4.</w:t>
        </w:r>
      </w:ins>
      <w:ins w:id="209" w:author="Nokia" w:date="2024-01-09T09:59:00Z">
        <w:r w:rsidRPr="007C1AFD">
          <w:t>2.2-1: Data structures supported by the POST Request Body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99"/>
        <w:gridCol w:w="560"/>
        <w:gridCol w:w="1257"/>
        <w:gridCol w:w="5505"/>
      </w:tblGrid>
      <w:tr w:rsidR="00810AF7" w:rsidRPr="007C1AFD" w14:paraId="6BF0810C" w14:textId="77777777" w:rsidTr="00614369">
        <w:trPr>
          <w:jc w:val="center"/>
          <w:ins w:id="210" w:author="Nokia" w:date="2024-01-09T09:59:00Z"/>
        </w:trPr>
        <w:tc>
          <w:tcPr>
            <w:tcW w:w="2335" w:type="dxa"/>
            <w:shd w:val="clear" w:color="auto" w:fill="C0C0C0"/>
          </w:tcPr>
          <w:p w14:paraId="6103D9A0" w14:textId="77777777" w:rsidR="00810AF7" w:rsidRPr="007C1AFD" w:rsidRDefault="00810AF7" w:rsidP="00614369">
            <w:pPr>
              <w:pStyle w:val="TAH"/>
              <w:rPr>
                <w:ins w:id="211" w:author="Nokia" w:date="2024-01-09T09:59:00Z"/>
              </w:rPr>
            </w:pPr>
            <w:ins w:id="212" w:author="Nokia" w:date="2024-01-09T09:59:00Z">
              <w:r w:rsidRPr="007C1AFD">
                <w:t>Data type</w:t>
              </w:r>
            </w:ins>
          </w:p>
        </w:tc>
        <w:tc>
          <w:tcPr>
            <w:tcW w:w="567" w:type="dxa"/>
            <w:shd w:val="clear" w:color="auto" w:fill="C0C0C0"/>
          </w:tcPr>
          <w:p w14:paraId="6BC0C0F0" w14:textId="77777777" w:rsidR="00810AF7" w:rsidRPr="007C1AFD" w:rsidRDefault="00810AF7" w:rsidP="00614369">
            <w:pPr>
              <w:pStyle w:val="TAH"/>
              <w:rPr>
                <w:ins w:id="213" w:author="Nokia" w:date="2024-01-09T09:59:00Z"/>
              </w:rPr>
            </w:pPr>
            <w:ins w:id="214" w:author="Nokia" w:date="2024-01-09T09:59:00Z">
              <w:r w:rsidRPr="007C1AFD">
                <w:t>P</w:t>
              </w:r>
            </w:ins>
          </w:p>
        </w:tc>
        <w:tc>
          <w:tcPr>
            <w:tcW w:w="1276" w:type="dxa"/>
            <w:shd w:val="clear" w:color="auto" w:fill="C0C0C0"/>
          </w:tcPr>
          <w:p w14:paraId="5CB6B404" w14:textId="77777777" w:rsidR="00810AF7" w:rsidRPr="007C1AFD" w:rsidRDefault="00810AF7" w:rsidP="00614369">
            <w:pPr>
              <w:pStyle w:val="TAH"/>
              <w:rPr>
                <w:ins w:id="215" w:author="Nokia" w:date="2024-01-09T09:59:00Z"/>
              </w:rPr>
            </w:pPr>
            <w:ins w:id="216" w:author="Nokia" w:date="2024-01-09T09:59:00Z">
              <w:r w:rsidRPr="007C1AFD">
                <w:t>Cardinality</w:t>
              </w:r>
            </w:ins>
          </w:p>
        </w:tc>
        <w:tc>
          <w:tcPr>
            <w:tcW w:w="5597" w:type="dxa"/>
            <w:shd w:val="clear" w:color="auto" w:fill="C0C0C0"/>
            <w:vAlign w:val="center"/>
          </w:tcPr>
          <w:p w14:paraId="6824EEF8" w14:textId="77777777" w:rsidR="00810AF7" w:rsidRPr="007C1AFD" w:rsidRDefault="00810AF7" w:rsidP="00614369">
            <w:pPr>
              <w:pStyle w:val="TAH"/>
              <w:rPr>
                <w:ins w:id="217" w:author="Nokia" w:date="2024-01-09T09:59:00Z"/>
              </w:rPr>
            </w:pPr>
            <w:ins w:id="218" w:author="Nokia" w:date="2024-01-09T09:59:00Z">
              <w:r w:rsidRPr="007C1AFD">
                <w:t>Description</w:t>
              </w:r>
            </w:ins>
          </w:p>
        </w:tc>
      </w:tr>
      <w:tr w:rsidR="00810AF7" w:rsidRPr="007C1AFD" w14:paraId="55397F94" w14:textId="77777777" w:rsidTr="00614369">
        <w:trPr>
          <w:jc w:val="center"/>
          <w:ins w:id="219" w:author="Nokia" w:date="2024-01-09T09:59:00Z"/>
        </w:trPr>
        <w:tc>
          <w:tcPr>
            <w:tcW w:w="2335" w:type="dxa"/>
            <w:shd w:val="clear" w:color="auto" w:fill="auto"/>
          </w:tcPr>
          <w:p w14:paraId="0493AB37" w14:textId="15C80217" w:rsidR="00810AF7" w:rsidRPr="007C1AFD" w:rsidRDefault="00810AF7" w:rsidP="00614369">
            <w:pPr>
              <w:pStyle w:val="TAL"/>
              <w:rPr>
                <w:ins w:id="220" w:author="Nokia" w:date="2024-01-09T09:59:00Z"/>
              </w:rPr>
            </w:pPr>
            <w:proofErr w:type="spellStart"/>
            <w:ins w:id="221" w:author="Nokia" w:date="2024-01-09T09:59:00Z">
              <w:r w:rsidRPr="007C1AFD">
                <w:t>NwSlice</w:t>
              </w:r>
            </w:ins>
            <w:ins w:id="222" w:author="Nokia" w:date="2024-01-10T14:55:00Z">
              <w:r w:rsidR="00E821AC">
                <w:t>Alloc</w:t>
              </w:r>
            </w:ins>
            <w:ins w:id="223" w:author="Nokia" w:date="2024-01-09T11:04:00Z">
              <w:r w:rsidR="002B0C6E">
                <w:t>Req</w:t>
              </w:r>
            </w:ins>
            <w:proofErr w:type="spellEnd"/>
          </w:p>
        </w:tc>
        <w:tc>
          <w:tcPr>
            <w:tcW w:w="567" w:type="dxa"/>
          </w:tcPr>
          <w:p w14:paraId="301C0837" w14:textId="77777777" w:rsidR="00810AF7" w:rsidRPr="007C1AFD" w:rsidRDefault="00810AF7" w:rsidP="00614369">
            <w:pPr>
              <w:pStyle w:val="TAC"/>
              <w:rPr>
                <w:ins w:id="224" w:author="Nokia" w:date="2024-01-09T09:59:00Z"/>
              </w:rPr>
            </w:pPr>
            <w:ins w:id="225" w:author="Nokia" w:date="2024-01-09T09:59:00Z">
              <w:r w:rsidRPr="007C1AFD">
                <w:t>M</w:t>
              </w:r>
            </w:ins>
          </w:p>
        </w:tc>
        <w:tc>
          <w:tcPr>
            <w:tcW w:w="1276" w:type="dxa"/>
          </w:tcPr>
          <w:p w14:paraId="3E73F867" w14:textId="77777777" w:rsidR="00810AF7" w:rsidRPr="007C1AFD" w:rsidRDefault="00810AF7" w:rsidP="00614369">
            <w:pPr>
              <w:pStyle w:val="TAL"/>
              <w:rPr>
                <w:ins w:id="226" w:author="Nokia" w:date="2024-01-09T09:59:00Z"/>
              </w:rPr>
            </w:pPr>
            <w:ins w:id="227" w:author="Nokia" w:date="2024-01-09T09:59:00Z">
              <w:r w:rsidRPr="007C1AFD">
                <w:t>1</w:t>
              </w:r>
            </w:ins>
          </w:p>
        </w:tc>
        <w:tc>
          <w:tcPr>
            <w:tcW w:w="5597" w:type="dxa"/>
            <w:shd w:val="clear" w:color="auto" w:fill="auto"/>
          </w:tcPr>
          <w:p w14:paraId="020D59C5" w14:textId="3A040A19" w:rsidR="00810AF7" w:rsidRPr="007C1AFD" w:rsidRDefault="00810AF7" w:rsidP="00614369">
            <w:pPr>
              <w:pStyle w:val="TAL"/>
              <w:rPr>
                <w:ins w:id="228" w:author="Nokia" w:date="2024-01-09T09:59:00Z"/>
              </w:rPr>
            </w:pPr>
            <w:ins w:id="229" w:author="Nokia" w:date="2024-01-09T09:59:00Z">
              <w:r w:rsidRPr="007C1AFD">
                <w:t xml:space="preserve">Parameters to request network slice </w:t>
              </w:r>
            </w:ins>
            <w:ins w:id="230" w:author="Nokia" w:date="2024-01-10T14:55:00Z">
              <w:r w:rsidR="00E821AC">
                <w:t>allocation</w:t>
              </w:r>
            </w:ins>
          </w:p>
        </w:tc>
      </w:tr>
    </w:tbl>
    <w:p w14:paraId="19E046A2" w14:textId="77777777" w:rsidR="00810AF7" w:rsidRPr="007C1AFD" w:rsidRDefault="00810AF7" w:rsidP="00810AF7">
      <w:pPr>
        <w:rPr>
          <w:ins w:id="231" w:author="Nokia" w:date="2024-01-09T09:59:00Z"/>
          <w:rFonts w:eastAsia="DengXian"/>
          <w:lang w:eastAsia="zh-CN"/>
        </w:rPr>
      </w:pPr>
    </w:p>
    <w:p w14:paraId="4C02749D" w14:textId="131ECD8C" w:rsidR="00810AF7" w:rsidRPr="007C1AFD" w:rsidRDefault="00810AF7" w:rsidP="00810AF7">
      <w:pPr>
        <w:pStyle w:val="TH"/>
        <w:rPr>
          <w:ins w:id="232" w:author="Nokia" w:date="2024-01-09T09:59:00Z"/>
          <w:rFonts w:cs="Arial"/>
        </w:rPr>
      </w:pPr>
      <w:ins w:id="233" w:author="Nokia" w:date="2024-01-09T09:59:00Z">
        <w:r w:rsidRPr="007C1AFD">
          <w:t>Table </w:t>
        </w:r>
      </w:ins>
      <w:ins w:id="234" w:author="Nokia" w:date="2024-01-10T12:47:00Z">
        <w:r w:rsidR="00666E5E">
          <w:t>6.18</w:t>
        </w:r>
      </w:ins>
      <w:ins w:id="235" w:author="Nokia" w:date="2024-01-09T09:59:00Z">
        <w:r w:rsidRPr="007C1AFD">
          <w:t>.</w:t>
        </w:r>
      </w:ins>
      <w:ins w:id="236" w:author="Nokia" w:date="2024-01-23T16:39:00Z">
        <w:r w:rsidR="00314F24">
          <w:t>4.</w:t>
        </w:r>
      </w:ins>
      <w:ins w:id="237" w:author="Nokia" w:date="2024-01-09T09:59:00Z">
        <w:r w:rsidRPr="007C1AFD">
          <w:t>2.2-2: Data structures supported by the POST Response Body for this operation</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3"/>
        <w:gridCol w:w="410"/>
        <w:gridCol w:w="1151"/>
        <w:gridCol w:w="1507"/>
        <w:gridCol w:w="4546"/>
      </w:tblGrid>
      <w:tr w:rsidR="00810AF7" w:rsidRPr="007C1AFD" w14:paraId="09C291EF" w14:textId="77777777" w:rsidTr="00614369">
        <w:trPr>
          <w:jc w:val="center"/>
          <w:ins w:id="238" w:author="Nokia" w:date="2024-01-09T09:59:00Z"/>
        </w:trPr>
        <w:tc>
          <w:tcPr>
            <w:tcW w:w="1004" w:type="pct"/>
            <w:tcBorders>
              <w:bottom w:val="single" w:sz="6" w:space="0" w:color="auto"/>
            </w:tcBorders>
            <w:shd w:val="clear" w:color="auto" w:fill="C0C0C0"/>
            <w:hideMark/>
          </w:tcPr>
          <w:p w14:paraId="15409AFB" w14:textId="77777777" w:rsidR="00810AF7" w:rsidRPr="007C1AFD" w:rsidRDefault="00810AF7" w:rsidP="00614369">
            <w:pPr>
              <w:pStyle w:val="TAH"/>
              <w:rPr>
                <w:ins w:id="239" w:author="Nokia" w:date="2024-01-09T09:59:00Z"/>
              </w:rPr>
            </w:pPr>
            <w:ins w:id="240" w:author="Nokia" w:date="2024-01-09T09:59:00Z">
              <w:r w:rsidRPr="007C1AFD">
                <w:t>Data type</w:t>
              </w:r>
            </w:ins>
          </w:p>
        </w:tc>
        <w:tc>
          <w:tcPr>
            <w:tcW w:w="215" w:type="pct"/>
            <w:tcBorders>
              <w:bottom w:val="single" w:sz="6" w:space="0" w:color="auto"/>
            </w:tcBorders>
            <w:shd w:val="clear" w:color="auto" w:fill="C0C0C0"/>
            <w:hideMark/>
          </w:tcPr>
          <w:p w14:paraId="6A8650E5" w14:textId="77777777" w:rsidR="00810AF7" w:rsidRPr="007C1AFD" w:rsidRDefault="00810AF7" w:rsidP="00614369">
            <w:pPr>
              <w:pStyle w:val="TAH"/>
              <w:rPr>
                <w:ins w:id="241" w:author="Nokia" w:date="2024-01-09T09:59:00Z"/>
              </w:rPr>
            </w:pPr>
            <w:ins w:id="242" w:author="Nokia" w:date="2024-01-09T09:59:00Z">
              <w:r w:rsidRPr="007C1AFD">
                <w:t>P</w:t>
              </w:r>
            </w:ins>
          </w:p>
        </w:tc>
        <w:tc>
          <w:tcPr>
            <w:tcW w:w="604" w:type="pct"/>
            <w:tcBorders>
              <w:bottom w:val="single" w:sz="6" w:space="0" w:color="auto"/>
            </w:tcBorders>
            <w:shd w:val="clear" w:color="auto" w:fill="C0C0C0"/>
            <w:hideMark/>
          </w:tcPr>
          <w:p w14:paraId="3DDA467F" w14:textId="77777777" w:rsidR="00810AF7" w:rsidRPr="007C1AFD" w:rsidRDefault="00810AF7" w:rsidP="00614369">
            <w:pPr>
              <w:pStyle w:val="TAH"/>
              <w:rPr>
                <w:ins w:id="243" w:author="Nokia" w:date="2024-01-09T09:59:00Z"/>
              </w:rPr>
            </w:pPr>
            <w:ins w:id="244" w:author="Nokia" w:date="2024-01-09T09:59:00Z">
              <w:r w:rsidRPr="007C1AFD">
                <w:t>Cardinality</w:t>
              </w:r>
            </w:ins>
          </w:p>
        </w:tc>
        <w:tc>
          <w:tcPr>
            <w:tcW w:w="791" w:type="pct"/>
            <w:tcBorders>
              <w:bottom w:val="single" w:sz="6" w:space="0" w:color="auto"/>
            </w:tcBorders>
            <w:shd w:val="clear" w:color="auto" w:fill="C0C0C0"/>
            <w:hideMark/>
          </w:tcPr>
          <w:p w14:paraId="79CF3FCA" w14:textId="77777777" w:rsidR="00810AF7" w:rsidRPr="007C1AFD" w:rsidRDefault="00810AF7" w:rsidP="00614369">
            <w:pPr>
              <w:pStyle w:val="TAH"/>
              <w:rPr>
                <w:ins w:id="245" w:author="Nokia" w:date="2024-01-09T09:59:00Z"/>
              </w:rPr>
            </w:pPr>
            <w:ins w:id="246" w:author="Nokia" w:date="2024-01-09T09:59:00Z">
              <w:r w:rsidRPr="007C1AFD">
                <w:t>Response codes</w:t>
              </w:r>
            </w:ins>
          </w:p>
        </w:tc>
        <w:tc>
          <w:tcPr>
            <w:tcW w:w="2386" w:type="pct"/>
            <w:tcBorders>
              <w:bottom w:val="single" w:sz="6" w:space="0" w:color="auto"/>
            </w:tcBorders>
            <w:shd w:val="clear" w:color="auto" w:fill="C0C0C0"/>
            <w:hideMark/>
          </w:tcPr>
          <w:p w14:paraId="1ECF176E" w14:textId="77777777" w:rsidR="00810AF7" w:rsidRPr="007C1AFD" w:rsidRDefault="00810AF7" w:rsidP="00614369">
            <w:pPr>
              <w:pStyle w:val="TAH"/>
              <w:rPr>
                <w:ins w:id="247" w:author="Nokia" w:date="2024-01-09T09:59:00Z"/>
              </w:rPr>
            </w:pPr>
            <w:ins w:id="248" w:author="Nokia" w:date="2024-01-09T09:59:00Z">
              <w:r w:rsidRPr="007C1AFD">
                <w:t>Description</w:t>
              </w:r>
            </w:ins>
          </w:p>
        </w:tc>
      </w:tr>
      <w:tr w:rsidR="00810AF7" w:rsidRPr="007C1AFD" w14:paraId="70989CC7" w14:textId="77777777" w:rsidTr="00614369">
        <w:trPr>
          <w:jc w:val="center"/>
          <w:ins w:id="249" w:author="Nokia" w:date="2024-01-09T09:59:00Z"/>
        </w:trPr>
        <w:tc>
          <w:tcPr>
            <w:tcW w:w="1004" w:type="pct"/>
            <w:tcBorders>
              <w:top w:val="single" w:sz="6" w:space="0" w:color="auto"/>
            </w:tcBorders>
          </w:tcPr>
          <w:p w14:paraId="08652F6E" w14:textId="5B06F0C6" w:rsidR="00810AF7" w:rsidRPr="007C1AFD" w:rsidRDefault="002B0C6E" w:rsidP="00614369">
            <w:pPr>
              <w:pStyle w:val="TAL"/>
              <w:rPr>
                <w:ins w:id="250" w:author="Nokia" w:date="2024-01-09T09:59:00Z"/>
                <w:lang w:eastAsia="ja-JP"/>
              </w:rPr>
            </w:pPr>
            <w:proofErr w:type="spellStart"/>
            <w:ins w:id="251" w:author="Nokia" w:date="2024-01-09T11:05:00Z">
              <w:r>
                <w:rPr>
                  <w:lang w:eastAsia="ja-JP"/>
                </w:rPr>
                <w:t>NwSlice</w:t>
              </w:r>
            </w:ins>
            <w:ins w:id="252" w:author="Nokia" w:date="2024-01-10T14:55:00Z">
              <w:r w:rsidR="00E821AC">
                <w:rPr>
                  <w:lang w:eastAsia="ja-JP"/>
                </w:rPr>
                <w:t>Alloc</w:t>
              </w:r>
            </w:ins>
            <w:ins w:id="253" w:author="Nokia" w:date="2024-01-09T11:05:00Z">
              <w:r>
                <w:rPr>
                  <w:lang w:eastAsia="ja-JP"/>
                </w:rPr>
                <w:t>Re</w:t>
              </w:r>
            </w:ins>
            <w:ins w:id="254" w:author="Nokia" w:date="2024-01-10T14:55:00Z">
              <w:r w:rsidR="00E821AC">
                <w:rPr>
                  <w:lang w:eastAsia="ja-JP"/>
                </w:rPr>
                <w:t>s</w:t>
              </w:r>
            </w:ins>
            <w:ins w:id="255" w:author="Nokia" w:date="2024-01-09T11:05:00Z">
              <w:r>
                <w:rPr>
                  <w:lang w:eastAsia="ja-JP"/>
                </w:rPr>
                <w:t>p</w:t>
              </w:r>
            </w:ins>
            <w:proofErr w:type="spellEnd"/>
          </w:p>
        </w:tc>
        <w:tc>
          <w:tcPr>
            <w:tcW w:w="215" w:type="pct"/>
            <w:tcBorders>
              <w:top w:val="single" w:sz="6" w:space="0" w:color="auto"/>
            </w:tcBorders>
          </w:tcPr>
          <w:p w14:paraId="2CD94BE1" w14:textId="14F316EB" w:rsidR="00810AF7" w:rsidRPr="007C1AFD" w:rsidRDefault="006B03DC" w:rsidP="00614369">
            <w:pPr>
              <w:pStyle w:val="TAC"/>
              <w:rPr>
                <w:ins w:id="256" w:author="Nokia" w:date="2024-01-09T09:59:00Z"/>
                <w:lang w:eastAsia="ja-JP"/>
              </w:rPr>
            </w:pPr>
            <w:ins w:id="257" w:author="Nokia" w:date="2024-01-09T16:12:00Z">
              <w:r>
                <w:rPr>
                  <w:lang w:eastAsia="ja-JP"/>
                </w:rPr>
                <w:t>M</w:t>
              </w:r>
            </w:ins>
          </w:p>
        </w:tc>
        <w:tc>
          <w:tcPr>
            <w:tcW w:w="604" w:type="pct"/>
            <w:tcBorders>
              <w:top w:val="single" w:sz="6" w:space="0" w:color="auto"/>
            </w:tcBorders>
          </w:tcPr>
          <w:p w14:paraId="2740C411" w14:textId="051D3735" w:rsidR="00810AF7" w:rsidRPr="007C1AFD" w:rsidRDefault="006B03DC" w:rsidP="00614369">
            <w:pPr>
              <w:pStyle w:val="TAC"/>
              <w:rPr>
                <w:ins w:id="258" w:author="Nokia" w:date="2024-01-09T09:59:00Z"/>
                <w:lang w:eastAsia="ja-JP"/>
              </w:rPr>
            </w:pPr>
            <w:ins w:id="259" w:author="Nokia" w:date="2024-01-09T16:12:00Z">
              <w:r>
                <w:rPr>
                  <w:lang w:eastAsia="ja-JP"/>
                </w:rPr>
                <w:t>1</w:t>
              </w:r>
            </w:ins>
          </w:p>
        </w:tc>
        <w:tc>
          <w:tcPr>
            <w:tcW w:w="791" w:type="pct"/>
            <w:tcBorders>
              <w:top w:val="single" w:sz="6" w:space="0" w:color="auto"/>
            </w:tcBorders>
          </w:tcPr>
          <w:p w14:paraId="7AAE8508" w14:textId="198AB025" w:rsidR="00810AF7" w:rsidRPr="007C1AFD" w:rsidRDefault="00810AF7" w:rsidP="00614369">
            <w:pPr>
              <w:pStyle w:val="TAL"/>
              <w:rPr>
                <w:ins w:id="260" w:author="Nokia" w:date="2024-01-09T09:59:00Z"/>
              </w:rPr>
            </w:pPr>
            <w:ins w:id="261" w:author="Nokia" w:date="2024-01-09T09:59:00Z">
              <w:r w:rsidRPr="007C1AFD">
                <w:t>20</w:t>
              </w:r>
            </w:ins>
            <w:ins w:id="262" w:author="Nokia" w:date="2024-01-09T11:05:00Z">
              <w:r w:rsidR="002B0C6E">
                <w:t>0</w:t>
              </w:r>
            </w:ins>
            <w:ins w:id="263" w:author="Nokia" w:date="2024-01-09T09:59:00Z">
              <w:r w:rsidRPr="007C1AFD">
                <w:t xml:space="preserve"> </w:t>
              </w:r>
            </w:ins>
            <w:ins w:id="264" w:author="Nokia" w:date="2024-01-09T11:05:00Z">
              <w:r w:rsidR="002B0C6E">
                <w:t>O</w:t>
              </w:r>
            </w:ins>
            <w:ins w:id="265" w:author="Nokia" w:date="2024-01-20T19:33:00Z">
              <w:r w:rsidR="007B0273">
                <w:t>K</w:t>
              </w:r>
            </w:ins>
          </w:p>
        </w:tc>
        <w:tc>
          <w:tcPr>
            <w:tcW w:w="2386" w:type="pct"/>
            <w:tcBorders>
              <w:top w:val="single" w:sz="6" w:space="0" w:color="auto"/>
            </w:tcBorders>
          </w:tcPr>
          <w:p w14:paraId="14328157" w14:textId="24ACBC0A" w:rsidR="00810AF7" w:rsidRPr="007C1AFD" w:rsidRDefault="00810AF7" w:rsidP="00614369">
            <w:pPr>
              <w:pStyle w:val="TAL"/>
              <w:rPr>
                <w:ins w:id="266" w:author="Nokia" w:date="2024-01-09T09:59:00Z"/>
              </w:rPr>
            </w:pPr>
            <w:ins w:id="267" w:author="Nokia" w:date="2024-01-09T09:59:00Z">
              <w:r w:rsidRPr="007C1AFD">
                <w:t>The success</w:t>
              </w:r>
            </w:ins>
            <w:ins w:id="268" w:author="Nokia" w:date="2024-01-09T11:06:00Z">
              <w:r w:rsidR="002B0C6E">
                <w:t>ful response</w:t>
              </w:r>
            </w:ins>
            <w:ins w:id="269" w:author="Nokia" w:date="2024-01-09T09:59:00Z">
              <w:r w:rsidRPr="007C1AFD">
                <w:t xml:space="preserve"> </w:t>
              </w:r>
            </w:ins>
            <w:ins w:id="270" w:author="Nokia" w:date="2024-01-09T11:06:00Z">
              <w:r w:rsidR="002B0C6E">
                <w:t>to</w:t>
              </w:r>
            </w:ins>
            <w:ins w:id="271" w:author="Nokia" w:date="2024-01-09T09:59:00Z">
              <w:r w:rsidRPr="007C1AFD">
                <w:t xml:space="preserve"> t</w:t>
              </w:r>
            </w:ins>
            <w:ins w:id="272" w:author="Nokia" w:date="2024-01-09T11:05:00Z">
              <w:r w:rsidR="002B0C6E">
                <w:t xml:space="preserve">he </w:t>
              </w:r>
            </w:ins>
            <w:ins w:id="273" w:author="Nokia" w:date="2024-01-09T11:07:00Z">
              <w:r w:rsidR="002B0C6E">
                <w:t>request</w:t>
              </w:r>
            </w:ins>
            <w:ins w:id="274" w:author="Nokia" w:date="2024-01-09T11:06:00Z">
              <w:r w:rsidR="002B0C6E">
                <w:t xml:space="preserve">, including the network slice </w:t>
              </w:r>
            </w:ins>
            <w:ins w:id="275" w:author="Nokia" w:date="2024-01-10T14:55:00Z">
              <w:r w:rsidR="00E821AC">
                <w:t>allocation information.</w:t>
              </w:r>
            </w:ins>
          </w:p>
        </w:tc>
      </w:tr>
      <w:tr w:rsidR="00810AF7" w:rsidRPr="007C1AFD" w14:paraId="34823A2D" w14:textId="77777777" w:rsidTr="00614369">
        <w:trPr>
          <w:jc w:val="center"/>
          <w:ins w:id="276" w:author="Nokia" w:date="2024-01-09T09:59:00Z"/>
        </w:trPr>
        <w:tc>
          <w:tcPr>
            <w:tcW w:w="1004" w:type="pct"/>
          </w:tcPr>
          <w:p w14:paraId="29C364A6" w14:textId="77777777" w:rsidR="00810AF7" w:rsidRPr="007C1AFD" w:rsidRDefault="00810AF7" w:rsidP="00614369">
            <w:pPr>
              <w:pStyle w:val="TAL"/>
              <w:rPr>
                <w:ins w:id="277" w:author="Nokia" w:date="2024-01-09T09:59:00Z"/>
              </w:rPr>
            </w:pPr>
            <w:ins w:id="278" w:author="Nokia" w:date="2024-01-09T09:59:00Z">
              <w:r w:rsidRPr="007C1AFD">
                <w:t>n/a</w:t>
              </w:r>
            </w:ins>
          </w:p>
        </w:tc>
        <w:tc>
          <w:tcPr>
            <w:tcW w:w="215" w:type="pct"/>
          </w:tcPr>
          <w:p w14:paraId="47F8EC93" w14:textId="77777777" w:rsidR="00810AF7" w:rsidRPr="007C1AFD" w:rsidRDefault="00810AF7" w:rsidP="00614369">
            <w:pPr>
              <w:pStyle w:val="TAC"/>
              <w:rPr>
                <w:ins w:id="279" w:author="Nokia" w:date="2024-01-09T09:59:00Z"/>
              </w:rPr>
            </w:pPr>
          </w:p>
        </w:tc>
        <w:tc>
          <w:tcPr>
            <w:tcW w:w="604" w:type="pct"/>
          </w:tcPr>
          <w:p w14:paraId="3398AD0D" w14:textId="77777777" w:rsidR="00810AF7" w:rsidRPr="007C1AFD" w:rsidRDefault="00810AF7" w:rsidP="00614369">
            <w:pPr>
              <w:pStyle w:val="TAC"/>
              <w:rPr>
                <w:ins w:id="280" w:author="Nokia" w:date="2024-01-09T09:59:00Z"/>
              </w:rPr>
            </w:pPr>
          </w:p>
        </w:tc>
        <w:tc>
          <w:tcPr>
            <w:tcW w:w="791" w:type="pct"/>
          </w:tcPr>
          <w:p w14:paraId="0333A9E9" w14:textId="77777777" w:rsidR="00810AF7" w:rsidRPr="007C1AFD" w:rsidRDefault="00810AF7" w:rsidP="00614369">
            <w:pPr>
              <w:pStyle w:val="TAL"/>
              <w:rPr>
                <w:ins w:id="281" w:author="Nokia" w:date="2024-01-09T09:59:00Z"/>
              </w:rPr>
            </w:pPr>
            <w:ins w:id="282" w:author="Nokia" w:date="2024-01-09T09:59:00Z">
              <w:r w:rsidRPr="007C1AFD">
                <w:t>307 Temporary Redirect</w:t>
              </w:r>
            </w:ins>
          </w:p>
        </w:tc>
        <w:tc>
          <w:tcPr>
            <w:tcW w:w="2386" w:type="pct"/>
          </w:tcPr>
          <w:p w14:paraId="700A0F7B" w14:textId="77777777" w:rsidR="00810AF7" w:rsidRPr="007C1AFD" w:rsidRDefault="00810AF7" w:rsidP="00614369">
            <w:pPr>
              <w:pStyle w:val="TAL"/>
              <w:rPr>
                <w:ins w:id="283" w:author="Nokia" w:date="2024-01-09T09:59:00Z"/>
              </w:rPr>
            </w:pPr>
            <w:ins w:id="284" w:author="Nokia" w:date="2024-01-09T09:59:00Z">
              <w:r w:rsidRPr="007C1AFD">
                <w:t>Temporary redirection. The response shall include a Location header field containing an alternative URI representing an alternative NSCE server to which the request should be sent.</w:t>
              </w:r>
            </w:ins>
          </w:p>
          <w:p w14:paraId="4D00D899" w14:textId="16183178" w:rsidR="00810AF7" w:rsidRPr="007C1AFD" w:rsidRDefault="00810AF7" w:rsidP="00614369">
            <w:pPr>
              <w:pStyle w:val="TAL"/>
              <w:rPr>
                <w:ins w:id="285" w:author="Nokia" w:date="2024-01-09T09:59:00Z"/>
              </w:rPr>
            </w:pPr>
            <w:ins w:id="286" w:author="Nokia" w:date="2024-01-09T09:59:00Z">
              <w:r w:rsidRPr="007C1AFD">
                <w:t>Redirection handling is described in clause 5.2.10 of 3GPP TS 29.122 [</w:t>
              </w:r>
            </w:ins>
            <w:ins w:id="287" w:author="Nokia" w:date="2024-01-11T15:05:00Z">
              <w:r w:rsidR="00433C6F">
                <w:t>2</w:t>
              </w:r>
            </w:ins>
            <w:ins w:id="288" w:author="Nokia" w:date="2024-01-09T09:59:00Z">
              <w:r w:rsidRPr="007C1AFD">
                <w:t>].</w:t>
              </w:r>
            </w:ins>
          </w:p>
        </w:tc>
      </w:tr>
      <w:tr w:rsidR="00810AF7" w:rsidRPr="007C1AFD" w14:paraId="4DB8EB19" w14:textId="77777777" w:rsidTr="00614369">
        <w:trPr>
          <w:jc w:val="center"/>
          <w:ins w:id="289" w:author="Nokia" w:date="2024-01-09T09:59:00Z"/>
        </w:trPr>
        <w:tc>
          <w:tcPr>
            <w:tcW w:w="1004" w:type="pct"/>
          </w:tcPr>
          <w:p w14:paraId="02FEACF7" w14:textId="77777777" w:rsidR="00810AF7" w:rsidRPr="007C1AFD" w:rsidRDefault="00810AF7" w:rsidP="00614369">
            <w:pPr>
              <w:pStyle w:val="TAL"/>
              <w:rPr>
                <w:ins w:id="290" w:author="Nokia" w:date="2024-01-09T09:59:00Z"/>
              </w:rPr>
            </w:pPr>
            <w:ins w:id="291" w:author="Nokia" w:date="2024-01-09T09:59:00Z">
              <w:r w:rsidRPr="007C1AFD">
                <w:t>n/a</w:t>
              </w:r>
            </w:ins>
          </w:p>
        </w:tc>
        <w:tc>
          <w:tcPr>
            <w:tcW w:w="215" w:type="pct"/>
          </w:tcPr>
          <w:p w14:paraId="7F3E2052" w14:textId="77777777" w:rsidR="00810AF7" w:rsidRPr="007C1AFD" w:rsidRDefault="00810AF7" w:rsidP="00614369">
            <w:pPr>
              <w:pStyle w:val="TAC"/>
              <w:rPr>
                <w:ins w:id="292" w:author="Nokia" w:date="2024-01-09T09:59:00Z"/>
              </w:rPr>
            </w:pPr>
          </w:p>
        </w:tc>
        <w:tc>
          <w:tcPr>
            <w:tcW w:w="604" w:type="pct"/>
          </w:tcPr>
          <w:p w14:paraId="0D6AEA86" w14:textId="77777777" w:rsidR="00810AF7" w:rsidRPr="007C1AFD" w:rsidRDefault="00810AF7" w:rsidP="00614369">
            <w:pPr>
              <w:pStyle w:val="TAC"/>
              <w:rPr>
                <w:ins w:id="293" w:author="Nokia" w:date="2024-01-09T09:59:00Z"/>
              </w:rPr>
            </w:pPr>
          </w:p>
        </w:tc>
        <w:tc>
          <w:tcPr>
            <w:tcW w:w="791" w:type="pct"/>
          </w:tcPr>
          <w:p w14:paraId="59B3BD1E" w14:textId="77777777" w:rsidR="00810AF7" w:rsidRPr="007C1AFD" w:rsidRDefault="00810AF7" w:rsidP="00614369">
            <w:pPr>
              <w:pStyle w:val="TAL"/>
              <w:rPr>
                <w:ins w:id="294" w:author="Nokia" w:date="2024-01-09T09:59:00Z"/>
              </w:rPr>
            </w:pPr>
            <w:ins w:id="295" w:author="Nokia" w:date="2024-01-09T09:59:00Z">
              <w:r w:rsidRPr="007C1AFD">
                <w:t>308 Permanent Redirect</w:t>
              </w:r>
            </w:ins>
          </w:p>
        </w:tc>
        <w:tc>
          <w:tcPr>
            <w:tcW w:w="2386" w:type="pct"/>
          </w:tcPr>
          <w:p w14:paraId="5F6B08B4" w14:textId="77777777" w:rsidR="00810AF7" w:rsidRPr="007C1AFD" w:rsidRDefault="00810AF7" w:rsidP="00614369">
            <w:pPr>
              <w:pStyle w:val="TAL"/>
              <w:rPr>
                <w:ins w:id="296" w:author="Nokia" w:date="2024-01-09T09:59:00Z"/>
              </w:rPr>
            </w:pPr>
            <w:ins w:id="297" w:author="Nokia" w:date="2024-01-09T09:59:00Z">
              <w:r w:rsidRPr="007C1AFD">
                <w:t>Permanent redirection. The response shall include a Location header field containing an alternative URI representing an alternative NSCE server to which the request should be sent.</w:t>
              </w:r>
            </w:ins>
          </w:p>
          <w:p w14:paraId="2839D54E" w14:textId="7A6BE40E" w:rsidR="00810AF7" w:rsidRPr="007C1AFD" w:rsidRDefault="00810AF7" w:rsidP="00614369">
            <w:pPr>
              <w:pStyle w:val="TAL"/>
              <w:rPr>
                <w:ins w:id="298" w:author="Nokia" w:date="2024-01-09T09:59:00Z"/>
              </w:rPr>
            </w:pPr>
            <w:ins w:id="299" w:author="Nokia" w:date="2024-01-09T09:59:00Z">
              <w:r w:rsidRPr="007C1AFD">
                <w:t>Redirection handling is described in clause 5.2.10 of 3GPP TS 29.122 [</w:t>
              </w:r>
            </w:ins>
            <w:ins w:id="300" w:author="Nokia" w:date="2024-01-11T15:05:00Z">
              <w:r w:rsidR="00433C6F">
                <w:t>2</w:t>
              </w:r>
            </w:ins>
            <w:ins w:id="301" w:author="Nokia" w:date="2024-01-09T09:59:00Z">
              <w:r w:rsidRPr="007C1AFD">
                <w:t>].</w:t>
              </w:r>
            </w:ins>
          </w:p>
        </w:tc>
      </w:tr>
      <w:tr w:rsidR="00810AF7" w:rsidRPr="007C1AFD" w14:paraId="4AF20251" w14:textId="77777777" w:rsidTr="00614369">
        <w:trPr>
          <w:jc w:val="center"/>
          <w:ins w:id="302" w:author="Nokia" w:date="2024-01-09T09:59:00Z"/>
        </w:trPr>
        <w:tc>
          <w:tcPr>
            <w:tcW w:w="5000" w:type="pct"/>
            <w:gridSpan w:val="5"/>
          </w:tcPr>
          <w:p w14:paraId="4A200F26" w14:textId="1280DAB9" w:rsidR="00810AF7" w:rsidRPr="007C1AFD" w:rsidRDefault="00810AF7" w:rsidP="00614369">
            <w:pPr>
              <w:pStyle w:val="TAN"/>
              <w:rPr>
                <w:ins w:id="303" w:author="Nokia" w:date="2024-01-09T09:59:00Z"/>
              </w:rPr>
            </w:pPr>
            <w:ins w:id="304" w:author="Nokia" w:date="2024-01-09T09:59:00Z">
              <w:r w:rsidRPr="007C1AFD">
                <w:t>NOTE:</w:t>
              </w:r>
              <w:r w:rsidRPr="007C1AFD">
                <w:rPr>
                  <w:noProof/>
                </w:rPr>
                <w:tab/>
                <w:t xml:space="preserve">The mandatory </w:t>
              </w:r>
              <w:r w:rsidRPr="007C1AFD">
                <w:t>HTTP error status codes for the POST method listed in table </w:t>
              </w:r>
            </w:ins>
            <w:ins w:id="305" w:author="Nokia" w:date="2024-01-09T17:37:00Z">
              <w:r w:rsidR="00231446">
                <w:t>5.2.6-1 of 3GPP TS 29.122 [</w:t>
              </w:r>
            </w:ins>
            <w:ins w:id="306" w:author="Nokia" w:date="2024-01-11T15:05:00Z">
              <w:r w:rsidR="00433C6F">
                <w:t>2</w:t>
              </w:r>
            </w:ins>
            <w:ins w:id="307" w:author="Nokia" w:date="2024-01-09T17:37:00Z">
              <w:r w:rsidR="00231446">
                <w:t>] also apply.</w:t>
              </w:r>
            </w:ins>
          </w:p>
        </w:tc>
      </w:tr>
    </w:tbl>
    <w:p w14:paraId="414FAB47" w14:textId="77777777" w:rsidR="00810AF7" w:rsidRPr="007C1AFD" w:rsidRDefault="00810AF7" w:rsidP="00810AF7">
      <w:pPr>
        <w:rPr>
          <w:ins w:id="308" w:author="Nokia" w:date="2024-01-09T09:59:00Z"/>
          <w:rFonts w:eastAsia="DengXian"/>
          <w:lang w:eastAsia="zh-CN"/>
        </w:rPr>
      </w:pPr>
    </w:p>
    <w:p w14:paraId="286A9212" w14:textId="5447D760" w:rsidR="00810AF7" w:rsidRPr="007C1AFD" w:rsidRDefault="00810AF7" w:rsidP="00810AF7">
      <w:pPr>
        <w:pStyle w:val="TH"/>
        <w:rPr>
          <w:ins w:id="309" w:author="Nokia" w:date="2024-01-09T09:59:00Z"/>
          <w:rFonts w:cs="Arial"/>
        </w:rPr>
      </w:pPr>
      <w:ins w:id="310" w:author="Nokia" w:date="2024-01-09T09:59:00Z">
        <w:r w:rsidRPr="007C1AFD">
          <w:t>Table </w:t>
        </w:r>
      </w:ins>
      <w:ins w:id="311" w:author="Nokia" w:date="2024-01-10T12:47:00Z">
        <w:r w:rsidR="00666E5E">
          <w:t>6.18</w:t>
        </w:r>
      </w:ins>
      <w:ins w:id="312" w:author="Nokia" w:date="2024-01-09T09:59:00Z">
        <w:r w:rsidRPr="007C1AFD">
          <w:t>.</w:t>
        </w:r>
      </w:ins>
      <w:ins w:id="313" w:author="Nokia" w:date="2024-01-23T16:39:00Z">
        <w:r w:rsidR="00314F24">
          <w:t>4.</w:t>
        </w:r>
      </w:ins>
      <w:ins w:id="314" w:author="Nokia" w:date="2024-01-09T09:59:00Z">
        <w:r w:rsidRPr="007C1AFD">
          <w:t>2.2-3: Headers supported by 307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B3C1E5C" w14:textId="77777777" w:rsidTr="00614369">
        <w:trPr>
          <w:jc w:val="center"/>
          <w:ins w:id="315" w:author="Nokia" w:date="2024-01-09T09:59:00Z"/>
        </w:trPr>
        <w:tc>
          <w:tcPr>
            <w:tcW w:w="825" w:type="pct"/>
            <w:shd w:val="clear" w:color="auto" w:fill="C0C0C0"/>
          </w:tcPr>
          <w:p w14:paraId="1B7276C3" w14:textId="77777777" w:rsidR="00810AF7" w:rsidRPr="007C1AFD" w:rsidRDefault="00810AF7" w:rsidP="00614369">
            <w:pPr>
              <w:pStyle w:val="TAH"/>
              <w:rPr>
                <w:ins w:id="316" w:author="Nokia" w:date="2024-01-09T09:59:00Z"/>
              </w:rPr>
            </w:pPr>
            <w:ins w:id="317" w:author="Nokia" w:date="2024-01-09T09:59:00Z">
              <w:r w:rsidRPr="007C1AFD">
                <w:t>Name</w:t>
              </w:r>
            </w:ins>
          </w:p>
        </w:tc>
        <w:tc>
          <w:tcPr>
            <w:tcW w:w="732" w:type="pct"/>
            <w:shd w:val="clear" w:color="auto" w:fill="C0C0C0"/>
          </w:tcPr>
          <w:p w14:paraId="1142CF7D" w14:textId="77777777" w:rsidR="00810AF7" w:rsidRPr="007C1AFD" w:rsidRDefault="00810AF7" w:rsidP="00614369">
            <w:pPr>
              <w:pStyle w:val="TAH"/>
              <w:rPr>
                <w:ins w:id="318" w:author="Nokia" w:date="2024-01-09T09:59:00Z"/>
              </w:rPr>
            </w:pPr>
            <w:ins w:id="319" w:author="Nokia" w:date="2024-01-09T09:59:00Z">
              <w:r w:rsidRPr="007C1AFD">
                <w:t>Data type</w:t>
              </w:r>
            </w:ins>
          </w:p>
        </w:tc>
        <w:tc>
          <w:tcPr>
            <w:tcW w:w="217" w:type="pct"/>
            <w:shd w:val="clear" w:color="auto" w:fill="C0C0C0"/>
          </w:tcPr>
          <w:p w14:paraId="4B1EAE2C" w14:textId="77777777" w:rsidR="00810AF7" w:rsidRPr="007C1AFD" w:rsidRDefault="00810AF7" w:rsidP="00614369">
            <w:pPr>
              <w:pStyle w:val="TAH"/>
              <w:rPr>
                <w:ins w:id="320" w:author="Nokia" w:date="2024-01-09T09:59:00Z"/>
              </w:rPr>
            </w:pPr>
            <w:ins w:id="321" w:author="Nokia" w:date="2024-01-09T09:59:00Z">
              <w:r w:rsidRPr="007C1AFD">
                <w:t>P</w:t>
              </w:r>
            </w:ins>
          </w:p>
        </w:tc>
        <w:tc>
          <w:tcPr>
            <w:tcW w:w="581" w:type="pct"/>
            <w:shd w:val="clear" w:color="auto" w:fill="C0C0C0"/>
          </w:tcPr>
          <w:p w14:paraId="730CBDED" w14:textId="77777777" w:rsidR="00810AF7" w:rsidRPr="007C1AFD" w:rsidRDefault="00810AF7" w:rsidP="00614369">
            <w:pPr>
              <w:pStyle w:val="TAH"/>
              <w:rPr>
                <w:ins w:id="322" w:author="Nokia" w:date="2024-01-09T09:59:00Z"/>
              </w:rPr>
            </w:pPr>
            <w:ins w:id="323" w:author="Nokia" w:date="2024-01-09T09:59:00Z">
              <w:r w:rsidRPr="007C1AFD">
                <w:t>Cardinality</w:t>
              </w:r>
            </w:ins>
          </w:p>
        </w:tc>
        <w:tc>
          <w:tcPr>
            <w:tcW w:w="2645" w:type="pct"/>
            <w:shd w:val="clear" w:color="auto" w:fill="C0C0C0"/>
            <w:vAlign w:val="center"/>
          </w:tcPr>
          <w:p w14:paraId="4ADF152C" w14:textId="77777777" w:rsidR="00810AF7" w:rsidRPr="007C1AFD" w:rsidRDefault="00810AF7" w:rsidP="00614369">
            <w:pPr>
              <w:pStyle w:val="TAH"/>
              <w:rPr>
                <w:ins w:id="324" w:author="Nokia" w:date="2024-01-09T09:59:00Z"/>
              </w:rPr>
            </w:pPr>
            <w:ins w:id="325" w:author="Nokia" w:date="2024-01-09T09:59:00Z">
              <w:r w:rsidRPr="007C1AFD">
                <w:t>Description</w:t>
              </w:r>
            </w:ins>
          </w:p>
        </w:tc>
      </w:tr>
      <w:tr w:rsidR="00810AF7" w:rsidRPr="007C1AFD" w14:paraId="6D6336D6" w14:textId="77777777" w:rsidTr="00614369">
        <w:trPr>
          <w:jc w:val="center"/>
          <w:ins w:id="326" w:author="Nokia" w:date="2024-01-09T09:59:00Z"/>
        </w:trPr>
        <w:tc>
          <w:tcPr>
            <w:tcW w:w="825" w:type="pct"/>
            <w:shd w:val="clear" w:color="auto" w:fill="auto"/>
          </w:tcPr>
          <w:p w14:paraId="7C65A668" w14:textId="77777777" w:rsidR="00810AF7" w:rsidRPr="007C1AFD" w:rsidRDefault="00810AF7" w:rsidP="00614369">
            <w:pPr>
              <w:pStyle w:val="TAL"/>
              <w:rPr>
                <w:ins w:id="327" w:author="Nokia" w:date="2024-01-09T09:59:00Z"/>
              </w:rPr>
            </w:pPr>
            <w:ins w:id="328" w:author="Nokia" w:date="2024-01-09T09:59:00Z">
              <w:r w:rsidRPr="007C1AFD">
                <w:t>Location</w:t>
              </w:r>
            </w:ins>
          </w:p>
        </w:tc>
        <w:tc>
          <w:tcPr>
            <w:tcW w:w="732" w:type="pct"/>
          </w:tcPr>
          <w:p w14:paraId="62ADCEB4" w14:textId="399879FF" w:rsidR="00810AF7" w:rsidRPr="007C1AFD" w:rsidRDefault="007B0273" w:rsidP="00614369">
            <w:pPr>
              <w:pStyle w:val="TAL"/>
              <w:rPr>
                <w:ins w:id="329" w:author="Nokia" w:date="2024-01-09T09:59:00Z"/>
              </w:rPr>
            </w:pPr>
            <w:ins w:id="330" w:author="Nokia" w:date="2024-01-20T19:35:00Z">
              <w:r>
                <w:t>s</w:t>
              </w:r>
            </w:ins>
            <w:ins w:id="331" w:author="Nokia" w:date="2024-01-09T09:59:00Z">
              <w:r w:rsidR="00810AF7" w:rsidRPr="007C1AFD">
                <w:t>tring</w:t>
              </w:r>
            </w:ins>
          </w:p>
        </w:tc>
        <w:tc>
          <w:tcPr>
            <w:tcW w:w="217" w:type="pct"/>
          </w:tcPr>
          <w:p w14:paraId="40DFB106" w14:textId="77777777" w:rsidR="00810AF7" w:rsidRPr="007C1AFD" w:rsidRDefault="00810AF7" w:rsidP="00614369">
            <w:pPr>
              <w:pStyle w:val="TAC"/>
              <w:rPr>
                <w:ins w:id="332" w:author="Nokia" w:date="2024-01-09T09:59:00Z"/>
              </w:rPr>
            </w:pPr>
            <w:ins w:id="333" w:author="Nokia" w:date="2024-01-09T09:59:00Z">
              <w:r w:rsidRPr="007C1AFD">
                <w:t>M</w:t>
              </w:r>
            </w:ins>
          </w:p>
        </w:tc>
        <w:tc>
          <w:tcPr>
            <w:tcW w:w="581" w:type="pct"/>
          </w:tcPr>
          <w:p w14:paraId="609700A7" w14:textId="77777777" w:rsidR="00810AF7" w:rsidRPr="007C1AFD" w:rsidRDefault="00810AF7" w:rsidP="00614369">
            <w:pPr>
              <w:pStyle w:val="TAL"/>
              <w:rPr>
                <w:ins w:id="334" w:author="Nokia" w:date="2024-01-09T09:59:00Z"/>
              </w:rPr>
            </w:pPr>
            <w:ins w:id="335" w:author="Nokia" w:date="2024-01-09T09:59:00Z">
              <w:r w:rsidRPr="007C1AFD">
                <w:t>1</w:t>
              </w:r>
            </w:ins>
          </w:p>
        </w:tc>
        <w:tc>
          <w:tcPr>
            <w:tcW w:w="2645" w:type="pct"/>
            <w:shd w:val="clear" w:color="auto" w:fill="auto"/>
            <w:vAlign w:val="center"/>
          </w:tcPr>
          <w:p w14:paraId="1C00FFD4" w14:textId="77777777" w:rsidR="00810AF7" w:rsidRPr="007C1AFD" w:rsidRDefault="00810AF7" w:rsidP="00614369">
            <w:pPr>
              <w:pStyle w:val="TAL"/>
              <w:rPr>
                <w:ins w:id="336" w:author="Nokia" w:date="2024-01-09T09:59:00Z"/>
              </w:rPr>
            </w:pPr>
            <w:ins w:id="337" w:author="Nokia" w:date="2024-01-09T09:59:00Z">
              <w:r w:rsidRPr="007C1AFD">
                <w:t>An alternative URI representing an alternative NSCE server to which the request should be redirected.</w:t>
              </w:r>
            </w:ins>
          </w:p>
        </w:tc>
      </w:tr>
    </w:tbl>
    <w:p w14:paraId="123BB33F" w14:textId="77777777" w:rsidR="00810AF7" w:rsidRPr="007C1AFD" w:rsidRDefault="00810AF7" w:rsidP="00810AF7">
      <w:pPr>
        <w:rPr>
          <w:ins w:id="338" w:author="Nokia" w:date="2024-01-09T09:59:00Z"/>
          <w:rFonts w:eastAsia="DengXian"/>
          <w:lang w:eastAsia="zh-CN"/>
        </w:rPr>
      </w:pPr>
    </w:p>
    <w:p w14:paraId="175822F9" w14:textId="2461A859" w:rsidR="00810AF7" w:rsidRPr="007C1AFD" w:rsidRDefault="00810AF7" w:rsidP="00810AF7">
      <w:pPr>
        <w:pStyle w:val="TH"/>
        <w:rPr>
          <w:ins w:id="339" w:author="Nokia" w:date="2024-01-09T09:59:00Z"/>
          <w:rFonts w:cs="Arial"/>
        </w:rPr>
      </w:pPr>
      <w:ins w:id="340" w:author="Nokia" w:date="2024-01-09T09:59:00Z">
        <w:r w:rsidRPr="007C1AFD">
          <w:t>Table </w:t>
        </w:r>
      </w:ins>
      <w:ins w:id="341" w:author="Nokia" w:date="2024-01-10T12:47:00Z">
        <w:r w:rsidR="00666E5E">
          <w:t>6.18</w:t>
        </w:r>
      </w:ins>
      <w:ins w:id="342" w:author="Nokia" w:date="2024-01-09T09:59:00Z">
        <w:r w:rsidRPr="007C1AFD">
          <w:t>.</w:t>
        </w:r>
      </w:ins>
      <w:ins w:id="343" w:author="Nokia" w:date="2024-01-23T16:39:00Z">
        <w:r w:rsidR="00314F24">
          <w:t>4.</w:t>
        </w:r>
      </w:ins>
      <w:ins w:id="344" w:author="Nokia" w:date="2024-01-09T09:59:00Z">
        <w:r w:rsidRPr="007C1AFD">
          <w:t>2.2-4: Headers supported by 308 Response Code for this operation</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810AF7" w:rsidRPr="007C1AFD" w14:paraId="60E7C307" w14:textId="77777777" w:rsidTr="00614369">
        <w:trPr>
          <w:jc w:val="center"/>
          <w:ins w:id="345" w:author="Nokia" w:date="2024-01-09T09:59:00Z"/>
        </w:trPr>
        <w:tc>
          <w:tcPr>
            <w:tcW w:w="825" w:type="pct"/>
            <w:shd w:val="clear" w:color="auto" w:fill="C0C0C0"/>
          </w:tcPr>
          <w:p w14:paraId="2B426EF1" w14:textId="77777777" w:rsidR="00810AF7" w:rsidRPr="007C1AFD" w:rsidRDefault="00810AF7" w:rsidP="00614369">
            <w:pPr>
              <w:pStyle w:val="TAH"/>
              <w:rPr>
                <w:ins w:id="346" w:author="Nokia" w:date="2024-01-09T09:59:00Z"/>
              </w:rPr>
            </w:pPr>
            <w:ins w:id="347" w:author="Nokia" w:date="2024-01-09T09:59:00Z">
              <w:r w:rsidRPr="007C1AFD">
                <w:t>Name</w:t>
              </w:r>
            </w:ins>
          </w:p>
        </w:tc>
        <w:tc>
          <w:tcPr>
            <w:tcW w:w="732" w:type="pct"/>
            <w:shd w:val="clear" w:color="auto" w:fill="C0C0C0"/>
          </w:tcPr>
          <w:p w14:paraId="2EA6EE24" w14:textId="77777777" w:rsidR="00810AF7" w:rsidRPr="007C1AFD" w:rsidRDefault="00810AF7" w:rsidP="00614369">
            <w:pPr>
              <w:pStyle w:val="TAH"/>
              <w:rPr>
                <w:ins w:id="348" w:author="Nokia" w:date="2024-01-09T09:59:00Z"/>
              </w:rPr>
            </w:pPr>
            <w:ins w:id="349" w:author="Nokia" w:date="2024-01-09T09:59:00Z">
              <w:r w:rsidRPr="007C1AFD">
                <w:t>Data type</w:t>
              </w:r>
            </w:ins>
          </w:p>
        </w:tc>
        <w:tc>
          <w:tcPr>
            <w:tcW w:w="217" w:type="pct"/>
            <w:shd w:val="clear" w:color="auto" w:fill="C0C0C0"/>
          </w:tcPr>
          <w:p w14:paraId="550AA5B5" w14:textId="77777777" w:rsidR="00810AF7" w:rsidRPr="007C1AFD" w:rsidRDefault="00810AF7" w:rsidP="00614369">
            <w:pPr>
              <w:pStyle w:val="TAH"/>
              <w:rPr>
                <w:ins w:id="350" w:author="Nokia" w:date="2024-01-09T09:59:00Z"/>
              </w:rPr>
            </w:pPr>
            <w:ins w:id="351" w:author="Nokia" w:date="2024-01-09T09:59:00Z">
              <w:r w:rsidRPr="007C1AFD">
                <w:t>P</w:t>
              </w:r>
            </w:ins>
          </w:p>
        </w:tc>
        <w:tc>
          <w:tcPr>
            <w:tcW w:w="581" w:type="pct"/>
            <w:shd w:val="clear" w:color="auto" w:fill="C0C0C0"/>
          </w:tcPr>
          <w:p w14:paraId="1483E74D" w14:textId="77777777" w:rsidR="00810AF7" w:rsidRPr="007C1AFD" w:rsidRDefault="00810AF7" w:rsidP="00614369">
            <w:pPr>
              <w:pStyle w:val="TAH"/>
              <w:rPr>
                <w:ins w:id="352" w:author="Nokia" w:date="2024-01-09T09:59:00Z"/>
              </w:rPr>
            </w:pPr>
            <w:ins w:id="353" w:author="Nokia" w:date="2024-01-09T09:59:00Z">
              <w:r w:rsidRPr="007C1AFD">
                <w:t>Cardinality</w:t>
              </w:r>
            </w:ins>
          </w:p>
        </w:tc>
        <w:tc>
          <w:tcPr>
            <w:tcW w:w="2645" w:type="pct"/>
            <w:shd w:val="clear" w:color="auto" w:fill="C0C0C0"/>
            <w:vAlign w:val="center"/>
          </w:tcPr>
          <w:p w14:paraId="234D2095" w14:textId="77777777" w:rsidR="00810AF7" w:rsidRPr="007C1AFD" w:rsidRDefault="00810AF7" w:rsidP="00614369">
            <w:pPr>
              <w:pStyle w:val="TAH"/>
              <w:rPr>
                <w:ins w:id="354" w:author="Nokia" w:date="2024-01-09T09:59:00Z"/>
              </w:rPr>
            </w:pPr>
            <w:ins w:id="355" w:author="Nokia" w:date="2024-01-09T09:59:00Z">
              <w:r w:rsidRPr="007C1AFD">
                <w:t>Description</w:t>
              </w:r>
            </w:ins>
          </w:p>
        </w:tc>
      </w:tr>
      <w:tr w:rsidR="00810AF7" w:rsidRPr="007C1AFD" w14:paraId="69D20EE9" w14:textId="77777777" w:rsidTr="00614369">
        <w:trPr>
          <w:jc w:val="center"/>
          <w:ins w:id="356" w:author="Nokia" w:date="2024-01-09T09:59:00Z"/>
        </w:trPr>
        <w:tc>
          <w:tcPr>
            <w:tcW w:w="825" w:type="pct"/>
            <w:shd w:val="clear" w:color="auto" w:fill="auto"/>
          </w:tcPr>
          <w:p w14:paraId="3631C7A6" w14:textId="77777777" w:rsidR="00810AF7" w:rsidRPr="007C1AFD" w:rsidRDefault="00810AF7" w:rsidP="00614369">
            <w:pPr>
              <w:pStyle w:val="TAL"/>
              <w:rPr>
                <w:ins w:id="357" w:author="Nokia" w:date="2024-01-09T09:59:00Z"/>
              </w:rPr>
            </w:pPr>
            <w:ins w:id="358" w:author="Nokia" w:date="2024-01-09T09:59:00Z">
              <w:r w:rsidRPr="007C1AFD">
                <w:t>Location</w:t>
              </w:r>
            </w:ins>
          </w:p>
        </w:tc>
        <w:tc>
          <w:tcPr>
            <w:tcW w:w="732" w:type="pct"/>
          </w:tcPr>
          <w:p w14:paraId="2EC4F88F" w14:textId="0DB52B31" w:rsidR="00810AF7" w:rsidRPr="007C1AFD" w:rsidRDefault="007B0273" w:rsidP="00614369">
            <w:pPr>
              <w:pStyle w:val="TAL"/>
              <w:rPr>
                <w:ins w:id="359" w:author="Nokia" w:date="2024-01-09T09:59:00Z"/>
              </w:rPr>
            </w:pPr>
            <w:ins w:id="360" w:author="Nokia" w:date="2024-01-20T19:36:00Z">
              <w:r>
                <w:t>s</w:t>
              </w:r>
            </w:ins>
            <w:ins w:id="361" w:author="Nokia" w:date="2024-01-09T09:59:00Z">
              <w:r w:rsidR="00810AF7" w:rsidRPr="007C1AFD">
                <w:t>tring</w:t>
              </w:r>
            </w:ins>
          </w:p>
        </w:tc>
        <w:tc>
          <w:tcPr>
            <w:tcW w:w="217" w:type="pct"/>
          </w:tcPr>
          <w:p w14:paraId="558043D7" w14:textId="77777777" w:rsidR="00810AF7" w:rsidRPr="007C1AFD" w:rsidRDefault="00810AF7" w:rsidP="00614369">
            <w:pPr>
              <w:pStyle w:val="TAC"/>
              <w:rPr>
                <w:ins w:id="362" w:author="Nokia" w:date="2024-01-09T09:59:00Z"/>
              </w:rPr>
            </w:pPr>
            <w:ins w:id="363" w:author="Nokia" w:date="2024-01-09T09:59:00Z">
              <w:r w:rsidRPr="007C1AFD">
                <w:t>M</w:t>
              </w:r>
            </w:ins>
          </w:p>
        </w:tc>
        <w:tc>
          <w:tcPr>
            <w:tcW w:w="581" w:type="pct"/>
          </w:tcPr>
          <w:p w14:paraId="34B76A4B" w14:textId="77777777" w:rsidR="00810AF7" w:rsidRPr="007C1AFD" w:rsidRDefault="00810AF7" w:rsidP="00614369">
            <w:pPr>
              <w:pStyle w:val="TAL"/>
              <w:rPr>
                <w:ins w:id="364" w:author="Nokia" w:date="2024-01-09T09:59:00Z"/>
              </w:rPr>
            </w:pPr>
            <w:ins w:id="365" w:author="Nokia" w:date="2024-01-09T09:59:00Z">
              <w:r w:rsidRPr="007C1AFD">
                <w:t>1</w:t>
              </w:r>
            </w:ins>
          </w:p>
        </w:tc>
        <w:tc>
          <w:tcPr>
            <w:tcW w:w="2645" w:type="pct"/>
            <w:shd w:val="clear" w:color="auto" w:fill="auto"/>
            <w:vAlign w:val="center"/>
          </w:tcPr>
          <w:p w14:paraId="7B759B41" w14:textId="77777777" w:rsidR="00810AF7" w:rsidRPr="007C1AFD" w:rsidRDefault="00810AF7" w:rsidP="00614369">
            <w:pPr>
              <w:pStyle w:val="TAL"/>
              <w:rPr>
                <w:ins w:id="366" w:author="Nokia" w:date="2024-01-09T09:59:00Z"/>
              </w:rPr>
            </w:pPr>
            <w:ins w:id="367" w:author="Nokia" w:date="2024-01-09T09:59:00Z">
              <w:r w:rsidRPr="007C1AFD">
                <w:t>An alternative URI representing an alternative NSCE server to which the request should be redirected.</w:t>
              </w:r>
            </w:ins>
          </w:p>
        </w:tc>
      </w:tr>
    </w:tbl>
    <w:p w14:paraId="3A92FC0D" w14:textId="77777777" w:rsidR="00810AF7" w:rsidRPr="007C1AFD" w:rsidRDefault="00810AF7" w:rsidP="00810AF7">
      <w:pPr>
        <w:rPr>
          <w:ins w:id="368" w:author="Nokia" w:date="2024-01-09T09:59:00Z"/>
          <w:rFonts w:eastAsia="DengXian"/>
          <w:lang w:eastAsia="zh-CN"/>
        </w:rPr>
      </w:pPr>
    </w:p>
    <w:p w14:paraId="33DC5EC8" w14:textId="732CA113" w:rsidR="00810AF7" w:rsidRPr="007C1AFD" w:rsidRDefault="00666E5E">
      <w:pPr>
        <w:pStyle w:val="Heading3"/>
        <w:rPr>
          <w:ins w:id="369" w:author="Nokia" w:date="2024-01-09T09:59:00Z"/>
          <w:lang w:eastAsia="zh-CN"/>
        </w:rPr>
        <w:pPrChange w:id="370" w:author="Nokia" w:date="2024-01-23T16:40:00Z">
          <w:pPr>
            <w:pStyle w:val="Heading4"/>
          </w:pPr>
        </w:pPrChange>
      </w:pPr>
      <w:bookmarkStart w:id="371" w:name="_Toc85492911"/>
      <w:bookmarkStart w:id="372" w:name="_Toc90661670"/>
      <w:bookmarkStart w:id="373" w:name="_Toc138755361"/>
      <w:bookmarkStart w:id="374" w:name="_Toc151886131"/>
      <w:bookmarkStart w:id="375" w:name="_Toc152076196"/>
      <w:bookmarkStart w:id="376" w:name="_Toc153793912"/>
      <w:ins w:id="377" w:author="Nokia" w:date="2024-01-10T12:47:00Z">
        <w:r>
          <w:rPr>
            <w:lang w:eastAsia="zh-CN"/>
          </w:rPr>
          <w:lastRenderedPageBreak/>
          <w:t>6.18</w:t>
        </w:r>
      </w:ins>
      <w:ins w:id="378" w:author="Nokia" w:date="2024-01-09T09:59:00Z">
        <w:r w:rsidR="00810AF7" w:rsidRPr="007C1AFD">
          <w:rPr>
            <w:lang w:eastAsia="zh-CN"/>
          </w:rPr>
          <w:t>.</w:t>
        </w:r>
      </w:ins>
      <w:ins w:id="379" w:author="Nokia" w:date="2024-01-23T16:40:00Z">
        <w:r w:rsidR="00314F24">
          <w:rPr>
            <w:lang w:eastAsia="zh-CN"/>
          </w:rPr>
          <w:t>5</w:t>
        </w:r>
      </w:ins>
      <w:ins w:id="380" w:author="Nokia" w:date="2024-01-09T09:59:00Z">
        <w:r w:rsidR="00810AF7" w:rsidRPr="007C1AFD">
          <w:rPr>
            <w:lang w:eastAsia="zh-CN"/>
          </w:rPr>
          <w:tab/>
          <w:t>Notifications</w:t>
        </w:r>
        <w:bookmarkEnd w:id="371"/>
        <w:bookmarkEnd w:id="372"/>
        <w:bookmarkEnd w:id="373"/>
        <w:bookmarkEnd w:id="374"/>
        <w:bookmarkEnd w:id="375"/>
        <w:bookmarkEnd w:id="376"/>
      </w:ins>
    </w:p>
    <w:p w14:paraId="282CF341" w14:textId="77777777" w:rsidR="00810AF7" w:rsidRPr="007C1AFD" w:rsidRDefault="00810AF7" w:rsidP="00810AF7">
      <w:pPr>
        <w:rPr>
          <w:ins w:id="381" w:author="Nokia" w:date="2024-01-09T09:59:00Z"/>
          <w:lang w:eastAsia="zh-CN"/>
        </w:rPr>
      </w:pPr>
      <w:ins w:id="382" w:author="Nokia" w:date="2024-01-09T09:59:00Z">
        <w:r w:rsidRPr="007C1AFD">
          <w:rPr>
            <w:lang w:eastAsia="zh-CN"/>
          </w:rPr>
          <w:t>None.</w:t>
        </w:r>
      </w:ins>
    </w:p>
    <w:p w14:paraId="5F7CBADC" w14:textId="13504497" w:rsidR="00810AF7" w:rsidRPr="007C1AFD" w:rsidRDefault="00666E5E">
      <w:pPr>
        <w:pStyle w:val="Heading3"/>
        <w:rPr>
          <w:ins w:id="383" w:author="Nokia" w:date="2024-01-09T09:59:00Z"/>
          <w:lang w:eastAsia="zh-CN"/>
        </w:rPr>
        <w:pPrChange w:id="384" w:author="Nokia" w:date="2024-01-23T16:40:00Z">
          <w:pPr>
            <w:pStyle w:val="Heading4"/>
          </w:pPr>
        </w:pPrChange>
      </w:pPr>
      <w:bookmarkStart w:id="385" w:name="_Toc85492912"/>
      <w:bookmarkStart w:id="386" w:name="_Toc90661671"/>
      <w:bookmarkStart w:id="387" w:name="_Toc138755362"/>
      <w:bookmarkStart w:id="388" w:name="_Toc151886132"/>
      <w:bookmarkStart w:id="389" w:name="_Toc152076197"/>
      <w:bookmarkStart w:id="390" w:name="_Toc153793913"/>
      <w:ins w:id="391" w:author="Nokia" w:date="2024-01-10T12:47:00Z">
        <w:r>
          <w:rPr>
            <w:lang w:eastAsia="zh-CN"/>
          </w:rPr>
          <w:t>6.18</w:t>
        </w:r>
      </w:ins>
      <w:ins w:id="392" w:author="Nokia" w:date="2024-01-09T09:59:00Z">
        <w:r w:rsidR="00810AF7" w:rsidRPr="007C1AFD">
          <w:rPr>
            <w:lang w:eastAsia="zh-CN"/>
          </w:rPr>
          <w:t>.</w:t>
        </w:r>
      </w:ins>
      <w:ins w:id="393" w:author="Nokia" w:date="2024-01-23T16:40:00Z">
        <w:r w:rsidR="00314F24">
          <w:rPr>
            <w:lang w:eastAsia="zh-CN"/>
          </w:rPr>
          <w:t>6</w:t>
        </w:r>
      </w:ins>
      <w:ins w:id="394" w:author="Nokia" w:date="2024-01-09T09:59:00Z">
        <w:r w:rsidR="00810AF7" w:rsidRPr="007C1AFD">
          <w:rPr>
            <w:lang w:eastAsia="zh-CN"/>
          </w:rPr>
          <w:tab/>
          <w:t>Data Model</w:t>
        </w:r>
        <w:bookmarkEnd w:id="385"/>
        <w:bookmarkEnd w:id="386"/>
        <w:bookmarkEnd w:id="387"/>
        <w:bookmarkEnd w:id="388"/>
        <w:bookmarkEnd w:id="389"/>
        <w:bookmarkEnd w:id="390"/>
      </w:ins>
    </w:p>
    <w:p w14:paraId="4F19773E" w14:textId="49CA7674" w:rsidR="00810AF7" w:rsidRPr="007C1AFD" w:rsidRDefault="00666E5E">
      <w:pPr>
        <w:pStyle w:val="Heading4"/>
        <w:rPr>
          <w:ins w:id="395" w:author="Nokia" w:date="2024-01-09T09:59:00Z"/>
          <w:lang w:eastAsia="zh-CN"/>
        </w:rPr>
        <w:pPrChange w:id="396" w:author="Nokia" w:date="2024-01-23T16:40:00Z">
          <w:pPr>
            <w:pStyle w:val="Heading5"/>
          </w:pPr>
        </w:pPrChange>
      </w:pPr>
      <w:bookmarkStart w:id="397" w:name="_Toc85492913"/>
      <w:bookmarkStart w:id="398" w:name="_Toc90661672"/>
      <w:bookmarkStart w:id="399" w:name="_Toc138755363"/>
      <w:bookmarkStart w:id="400" w:name="_Toc151886133"/>
      <w:bookmarkStart w:id="401" w:name="_Toc152076198"/>
      <w:bookmarkStart w:id="402" w:name="_Toc153793914"/>
      <w:ins w:id="403" w:author="Nokia" w:date="2024-01-10T12:47:00Z">
        <w:r>
          <w:rPr>
            <w:lang w:eastAsia="zh-CN"/>
          </w:rPr>
          <w:t>6.18</w:t>
        </w:r>
      </w:ins>
      <w:ins w:id="404" w:author="Nokia" w:date="2024-01-09T09:59:00Z">
        <w:r w:rsidR="00810AF7" w:rsidRPr="007C1AFD">
          <w:rPr>
            <w:lang w:eastAsia="zh-CN"/>
          </w:rPr>
          <w:t>.</w:t>
        </w:r>
      </w:ins>
      <w:ins w:id="405" w:author="Nokia" w:date="2024-01-23T16:40:00Z">
        <w:r w:rsidR="00314F24">
          <w:rPr>
            <w:lang w:eastAsia="zh-CN"/>
          </w:rPr>
          <w:t>6.</w:t>
        </w:r>
      </w:ins>
      <w:ins w:id="406" w:author="Nokia" w:date="2024-01-09T09:59:00Z">
        <w:r w:rsidR="00810AF7" w:rsidRPr="007C1AFD">
          <w:rPr>
            <w:lang w:eastAsia="zh-CN"/>
          </w:rPr>
          <w:t>1</w:t>
        </w:r>
        <w:r w:rsidR="00810AF7" w:rsidRPr="007C1AFD">
          <w:rPr>
            <w:lang w:eastAsia="zh-CN"/>
          </w:rPr>
          <w:tab/>
          <w:t>General</w:t>
        </w:r>
        <w:bookmarkEnd w:id="397"/>
        <w:bookmarkEnd w:id="398"/>
        <w:bookmarkEnd w:id="399"/>
        <w:bookmarkEnd w:id="400"/>
        <w:bookmarkEnd w:id="401"/>
        <w:bookmarkEnd w:id="402"/>
      </w:ins>
    </w:p>
    <w:p w14:paraId="1F005FE4" w14:textId="3F9C676B" w:rsidR="00810AF7" w:rsidRPr="007C1AFD" w:rsidRDefault="00810AF7" w:rsidP="00810AF7">
      <w:pPr>
        <w:rPr>
          <w:ins w:id="407" w:author="Nokia" w:date="2024-01-09T09:59:00Z"/>
          <w:lang w:eastAsia="zh-CN"/>
        </w:rPr>
      </w:pPr>
      <w:ins w:id="408" w:author="Nokia" w:date="2024-01-09T09:59:00Z">
        <w:r w:rsidRPr="007C1AFD">
          <w:rPr>
            <w:lang w:eastAsia="zh-CN"/>
          </w:rPr>
          <w:t>This clause specifies the application data model supported by the API.</w:t>
        </w:r>
      </w:ins>
    </w:p>
    <w:p w14:paraId="6C6B638D" w14:textId="636868C1" w:rsidR="00810AF7" w:rsidRPr="007C1AFD" w:rsidRDefault="00810AF7" w:rsidP="00810AF7">
      <w:pPr>
        <w:rPr>
          <w:ins w:id="409" w:author="Nokia" w:date="2024-01-09T09:59:00Z"/>
        </w:rPr>
      </w:pPr>
      <w:ins w:id="410" w:author="Nokia" w:date="2024-01-09T09:59:00Z">
        <w:r w:rsidRPr="007C1AFD">
          <w:t>Table </w:t>
        </w:r>
      </w:ins>
      <w:ins w:id="411" w:author="Nokia" w:date="2024-01-10T12:47:00Z">
        <w:r w:rsidR="00666E5E">
          <w:t>6.18</w:t>
        </w:r>
      </w:ins>
      <w:ins w:id="412" w:author="Nokia" w:date="2024-01-23T16:40:00Z">
        <w:r w:rsidR="00314F24">
          <w:t>.6</w:t>
        </w:r>
      </w:ins>
      <w:ins w:id="413" w:author="Nokia" w:date="2024-01-09T09:59:00Z">
        <w:r w:rsidRPr="007C1AFD">
          <w:t xml:space="preserve">.1-1 specifies the data types defined specifically for the </w:t>
        </w:r>
      </w:ins>
      <w:proofErr w:type="spellStart"/>
      <w:ins w:id="414" w:author="Nokia" w:date="2024-01-09T15:04:00Z">
        <w:r w:rsidR="00390AFE">
          <w:t>NSCE</w:t>
        </w:r>
      </w:ins>
      <w:ins w:id="415" w:author="Nokia" w:date="2024-01-09T11:17:00Z">
        <w:r w:rsidR="00391C57">
          <w:t>_</w:t>
        </w:r>
      </w:ins>
      <w:ins w:id="416" w:author="Nokia" w:date="2024-01-10T12:46:00Z">
        <w:r w:rsidR="00666E5E">
          <w:t>NSAllocation</w:t>
        </w:r>
      </w:ins>
      <w:proofErr w:type="spellEnd"/>
      <w:ins w:id="417" w:author="Nokia" w:date="2024-01-09T09:59:00Z">
        <w:r w:rsidRPr="007C1AFD">
          <w:t xml:space="preserve"> API service.</w:t>
        </w:r>
      </w:ins>
    </w:p>
    <w:p w14:paraId="6ED6FB20" w14:textId="37AE264E" w:rsidR="00810AF7" w:rsidRPr="007C1AFD" w:rsidRDefault="00810AF7" w:rsidP="00810AF7">
      <w:pPr>
        <w:pStyle w:val="TH"/>
        <w:rPr>
          <w:ins w:id="418" w:author="Nokia" w:date="2024-01-09T09:59:00Z"/>
        </w:rPr>
      </w:pPr>
      <w:ins w:id="419" w:author="Nokia" w:date="2024-01-09T09:59:00Z">
        <w:r w:rsidRPr="007C1AFD">
          <w:t>Table </w:t>
        </w:r>
      </w:ins>
      <w:ins w:id="420" w:author="Nokia" w:date="2024-01-10T12:47:00Z">
        <w:r w:rsidR="00666E5E">
          <w:t>6.18</w:t>
        </w:r>
      </w:ins>
      <w:ins w:id="421" w:author="Nokia" w:date="2024-01-09T09:59:00Z">
        <w:r w:rsidRPr="007C1AFD">
          <w:t>.</w:t>
        </w:r>
      </w:ins>
      <w:ins w:id="422" w:author="Nokia" w:date="2024-01-23T16:40:00Z">
        <w:r w:rsidR="00314F24">
          <w:t>6</w:t>
        </w:r>
      </w:ins>
      <w:ins w:id="423" w:author="Nokia" w:date="2024-01-09T09:59:00Z">
        <w:r w:rsidRPr="007C1AFD">
          <w:t xml:space="preserve">.1-1: </w:t>
        </w:r>
      </w:ins>
      <w:proofErr w:type="spellStart"/>
      <w:ins w:id="424" w:author="Nokia" w:date="2024-01-09T15:04:00Z">
        <w:r w:rsidR="00390AFE">
          <w:t>NSCE</w:t>
        </w:r>
      </w:ins>
      <w:ins w:id="425" w:author="Nokia" w:date="2024-01-09T11:17:00Z">
        <w:r w:rsidR="00391C57">
          <w:t>_</w:t>
        </w:r>
      </w:ins>
      <w:ins w:id="426" w:author="Nokia" w:date="2024-01-10T12:46:00Z">
        <w:r w:rsidR="00666E5E">
          <w:t>NSAllocation</w:t>
        </w:r>
      </w:ins>
      <w:proofErr w:type="spellEnd"/>
      <w:ins w:id="427" w:author="Nokia" w:date="2024-01-09T09:59:00Z">
        <w:r w:rsidRPr="007C1AFD">
          <w:t xml:space="preserve"> API specific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5"/>
        <w:gridCol w:w="1290"/>
        <w:gridCol w:w="2831"/>
        <w:gridCol w:w="2677"/>
      </w:tblGrid>
      <w:tr w:rsidR="00391C57" w:rsidRPr="007C1AFD" w14:paraId="6BE7A0E7" w14:textId="77777777" w:rsidTr="00EB5A5A">
        <w:trPr>
          <w:jc w:val="center"/>
          <w:ins w:id="428" w:author="Nokia" w:date="2024-01-09T09:59:00Z"/>
        </w:trPr>
        <w:tc>
          <w:tcPr>
            <w:tcW w:w="2825" w:type="dxa"/>
            <w:shd w:val="clear" w:color="auto" w:fill="C0C0C0"/>
            <w:hideMark/>
          </w:tcPr>
          <w:p w14:paraId="486CF1D6" w14:textId="77777777" w:rsidR="00810AF7" w:rsidRPr="007C1AFD" w:rsidRDefault="00810AF7" w:rsidP="00614369">
            <w:pPr>
              <w:pStyle w:val="TAH"/>
              <w:rPr>
                <w:ins w:id="429" w:author="Nokia" w:date="2024-01-09T09:59:00Z"/>
              </w:rPr>
            </w:pPr>
            <w:ins w:id="430" w:author="Nokia" w:date="2024-01-09T09:59:00Z">
              <w:r w:rsidRPr="007C1AFD">
                <w:t>Data type</w:t>
              </w:r>
            </w:ins>
          </w:p>
        </w:tc>
        <w:tc>
          <w:tcPr>
            <w:tcW w:w="1290" w:type="dxa"/>
            <w:shd w:val="clear" w:color="auto" w:fill="C0C0C0"/>
            <w:hideMark/>
          </w:tcPr>
          <w:p w14:paraId="16867849" w14:textId="77777777" w:rsidR="00810AF7" w:rsidRPr="007C1AFD" w:rsidRDefault="00810AF7" w:rsidP="00614369">
            <w:pPr>
              <w:pStyle w:val="TAH"/>
              <w:rPr>
                <w:ins w:id="431" w:author="Nokia" w:date="2024-01-09T09:59:00Z"/>
              </w:rPr>
            </w:pPr>
            <w:ins w:id="432" w:author="Nokia" w:date="2024-01-09T09:59:00Z">
              <w:r w:rsidRPr="007C1AFD">
                <w:t>Section defined</w:t>
              </w:r>
            </w:ins>
          </w:p>
        </w:tc>
        <w:tc>
          <w:tcPr>
            <w:tcW w:w="2831" w:type="dxa"/>
            <w:shd w:val="clear" w:color="auto" w:fill="C0C0C0"/>
            <w:hideMark/>
          </w:tcPr>
          <w:p w14:paraId="3FC13E52" w14:textId="77777777" w:rsidR="00810AF7" w:rsidRPr="007C1AFD" w:rsidRDefault="00810AF7" w:rsidP="00614369">
            <w:pPr>
              <w:pStyle w:val="TAH"/>
              <w:rPr>
                <w:ins w:id="433" w:author="Nokia" w:date="2024-01-09T09:59:00Z"/>
              </w:rPr>
            </w:pPr>
            <w:ins w:id="434" w:author="Nokia" w:date="2024-01-09T09:59:00Z">
              <w:r w:rsidRPr="007C1AFD">
                <w:t>Description</w:t>
              </w:r>
            </w:ins>
          </w:p>
        </w:tc>
        <w:tc>
          <w:tcPr>
            <w:tcW w:w="2677" w:type="dxa"/>
            <w:shd w:val="clear" w:color="auto" w:fill="C0C0C0"/>
          </w:tcPr>
          <w:p w14:paraId="7380934C" w14:textId="77777777" w:rsidR="00810AF7" w:rsidRPr="007C1AFD" w:rsidRDefault="00810AF7" w:rsidP="00614369">
            <w:pPr>
              <w:pStyle w:val="TAH"/>
              <w:rPr>
                <w:ins w:id="435" w:author="Nokia" w:date="2024-01-09T09:59:00Z"/>
              </w:rPr>
            </w:pPr>
            <w:ins w:id="436" w:author="Nokia" w:date="2024-01-09T09:59:00Z">
              <w:r w:rsidRPr="007C1AFD">
                <w:t>Applicability</w:t>
              </w:r>
            </w:ins>
          </w:p>
        </w:tc>
      </w:tr>
      <w:tr w:rsidR="00391C57" w:rsidRPr="007C1AFD" w14:paraId="54426994" w14:textId="77777777" w:rsidTr="00EB5A5A">
        <w:trPr>
          <w:jc w:val="center"/>
          <w:ins w:id="437" w:author="Nokia" w:date="2024-01-09T09:59:00Z"/>
        </w:trPr>
        <w:tc>
          <w:tcPr>
            <w:tcW w:w="2825" w:type="dxa"/>
          </w:tcPr>
          <w:p w14:paraId="593D55DD" w14:textId="2F89E7CF" w:rsidR="00810AF7" w:rsidRPr="007C1AFD" w:rsidRDefault="00810AF7" w:rsidP="00614369">
            <w:pPr>
              <w:pStyle w:val="TAL"/>
              <w:rPr>
                <w:ins w:id="438" w:author="Nokia" w:date="2024-01-09T09:59:00Z"/>
              </w:rPr>
            </w:pPr>
            <w:proofErr w:type="spellStart"/>
            <w:ins w:id="439" w:author="Nokia" w:date="2024-01-09T09:59:00Z">
              <w:r w:rsidRPr="007C1AFD">
                <w:t>NwSlice</w:t>
              </w:r>
            </w:ins>
            <w:ins w:id="440" w:author="Nokia" w:date="2024-01-10T14:56:00Z">
              <w:r w:rsidR="00E821AC">
                <w:t>Alloc</w:t>
              </w:r>
            </w:ins>
            <w:ins w:id="441" w:author="Nokia" w:date="2024-01-09T11:18:00Z">
              <w:r w:rsidR="00391C57">
                <w:t>Req</w:t>
              </w:r>
            </w:ins>
            <w:proofErr w:type="spellEnd"/>
          </w:p>
        </w:tc>
        <w:tc>
          <w:tcPr>
            <w:tcW w:w="1290" w:type="dxa"/>
          </w:tcPr>
          <w:p w14:paraId="2113F753" w14:textId="4496888E" w:rsidR="00810AF7" w:rsidRPr="007C1AFD" w:rsidRDefault="00666E5E" w:rsidP="00614369">
            <w:pPr>
              <w:pStyle w:val="TAL"/>
              <w:rPr>
                <w:ins w:id="442" w:author="Nokia" w:date="2024-01-09T09:59:00Z"/>
              </w:rPr>
            </w:pPr>
            <w:ins w:id="443" w:author="Nokia" w:date="2024-01-10T12:47:00Z">
              <w:r>
                <w:t>6.18</w:t>
              </w:r>
            </w:ins>
            <w:ins w:id="444" w:author="Nokia" w:date="2024-01-09T09:59:00Z">
              <w:r w:rsidR="00810AF7" w:rsidRPr="007C1AFD">
                <w:t>.</w:t>
              </w:r>
            </w:ins>
            <w:ins w:id="445" w:author="Nokia" w:date="2024-01-23T16:40:00Z">
              <w:r w:rsidR="00314F24">
                <w:t>6.</w:t>
              </w:r>
            </w:ins>
            <w:ins w:id="446" w:author="Nokia" w:date="2024-01-09T09:59:00Z">
              <w:r w:rsidR="00810AF7" w:rsidRPr="007C1AFD">
                <w:t>2.</w:t>
              </w:r>
            </w:ins>
            <w:ins w:id="447" w:author="Nokia" w:date="2024-01-09T11:21:00Z">
              <w:r w:rsidR="00EB5A5A">
                <w:t>2</w:t>
              </w:r>
            </w:ins>
          </w:p>
        </w:tc>
        <w:tc>
          <w:tcPr>
            <w:tcW w:w="2831" w:type="dxa"/>
          </w:tcPr>
          <w:p w14:paraId="1603DE2E" w14:textId="01CBEFE3" w:rsidR="00810AF7" w:rsidRPr="007C1AFD" w:rsidRDefault="00810AF7" w:rsidP="00614369">
            <w:pPr>
              <w:pStyle w:val="TAL"/>
              <w:rPr>
                <w:ins w:id="448" w:author="Nokia" w:date="2024-01-09T09:59:00Z"/>
                <w:rFonts w:cs="Arial"/>
                <w:szCs w:val="18"/>
              </w:rPr>
            </w:pPr>
            <w:ins w:id="449" w:author="Nokia" w:date="2024-01-09T09:59:00Z">
              <w:r>
                <w:rPr>
                  <w:rFonts w:cs="Arial"/>
                  <w:szCs w:val="18"/>
                </w:rPr>
                <w:t>Represents t</w:t>
              </w:r>
              <w:r w:rsidRPr="007C1AFD">
                <w:rPr>
                  <w:rFonts w:cs="Arial"/>
                  <w:szCs w:val="18"/>
                </w:rPr>
                <w:t xml:space="preserve">he information associated with requested network slice </w:t>
              </w:r>
            </w:ins>
            <w:ins w:id="450" w:author="Nokia" w:date="2024-01-10T14:56:00Z">
              <w:r w:rsidR="00E821AC">
                <w:rPr>
                  <w:rFonts w:cs="Arial"/>
                  <w:szCs w:val="18"/>
                </w:rPr>
                <w:t>allocation.</w:t>
              </w:r>
            </w:ins>
          </w:p>
        </w:tc>
        <w:tc>
          <w:tcPr>
            <w:tcW w:w="2677" w:type="dxa"/>
          </w:tcPr>
          <w:p w14:paraId="2D6F58F0" w14:textId="77777777" w:rsidR="00810AF7" w:rsidRPr="007C1AFD" w:rsidRDefault="00810AF7" w:rsidP="00614369">
            <w:pPr>
              <w:pStyle w:val="TAL"/>
              <w:rPr>
                <w:ins w:id="451" w:author="Nokia" w:date="2024-01-09T09:59:00Z"/>
                <w:rFonts w:cs="Arial"/>
                <w:szCs w:val="18"/>
              </w:rPr>
            </w:pPr>
          </w:p>
        </w:tc>
      </w:tr>
      <w:tr w:rsidR="00EB5A5A" w:rsidRPr="007C1AFD" w14:paraId="68DA8B19" w14:textId="77777777" w:rsidTr="00EB5A5A">
        <w:trPr>
          <w:jc w:val="center"/>
          <w:ins w:id="452" w:author="Nokia" w:date="2024-01-09T11:21:00Z"/>
        </w:trPr>
        <w:tc>
          <w:tcPr>
            <w:tcW w:w="2825" w:type="dxa"/>
            <w:tcBorders>
              <w:top w:val="single" w:sz="6" w:space="0" w:color="auto"/>
              <w:left w:val="single" w:sz="6" w:space="0" w:color="auto"/>
              <w:bottom w:val="single" w:sz="6" w:space="0" w:color="auto"/>
              <w:right w:val="single" w:sz="6" w:space="0" w:color="auto"/>
            </w:tcBorders>
          </w:tcPr>
          <w:p w14:paraId="1AEF7BB1" w14:textId="0499D5DF" w:rsidR="00EB5A5A" w:rsidRPr="007C1AFD" w:rsidRDefault="00EB5A5A" w:rsidP="00614369">
            <w:pPr>
              <w:pStyle w:val="TAL"/>
              <w:rPr>
                <w:ins w:id="453" w:author="Nokia" w:date="2024-01-09T11:21:00Z"/>
              </w:rPr>
            </w:pPr>
            <w:proofErr w:type="spellStart"/>
            <w:ins w:id="454" w:author="Nokia" w:date="2024-01-09T11:21:00Z">
              <w:r w:rsidRPr="007C1AFD">
                <w:t>NwSlice</w:t>
              </w:r>
            </w:ins>
            <w:ins w:id="455" w:author="Nokia" w:date="2024-01-10T14:56:00Z">
              <w:r w:rsidR="00E821AC">
                <w:t>Alloc</w:t>
              </w:r>
            </w:ins>
            <w:ins w:id="456" w:author="Nokia" w:date="2024-01-09T11:21:00Z">
              <w:r>
                <w:t>Re</w:t>
              </w:r>
            </w:ins>
            <w:ins w:id="457" w:author="Nokia" w:date="2024-01-10T14:56:00Z">
              <w:r w:rsidR="00E821AC">
                <w:t>s</w:t>
              </w:r>
            </w:ins>
            <w:ins w:id="458" w:author="Nokia" w:date="2024-01-09T11:21:00Z">
              <w:r>
                <w:t>p</w:t>
              </w:r>
              <w:proofErr w:type="spellEnd"/>
            </w:ins>
          </w:p>
        </w:tc>
        <w:tc>
          <w:tcPr>
            <w:tcW w:w="1290" w:type="dxa"/>
            <w:tcBorders>
              <w:top w:val="single" w:sz="6" w:space="0" w:color="auto"/>
              <w:left w:val="single" w:sz="6" w:space="0" w:color="auto"/>
              <w:bottom w:val="single" w:sz="6" w:space="0" w:color="auto"/>
              <w:right w:val="single" w:sz="6" w:space="0" w:color="auto"/>
            </w:tcBorders>
          </w:tcPr>
          <w:p w14:paraId="7068E733" w14:textId="1BCE441B" w:rsidR="00EB5A5A" w:rsidRPr="007C1AFD" w:rsidRDefault="00666E5E" w:rsidP="00614369">
            <w:pPr>
              <w:pStyle w:val="TAL"/>
              <w:rPr>
                <w:ins w:id="459" w:author="Nokia" w:date="2024-01-09T11:21:00Z"/>
              </w:rPr>
            </w:pPr>
            <w:ins w:id="460" w:author="Nokia" w:date="2024-01-10T12:47:00Z">
              <w:r>
                <w:t>6.18</w:t>
              </w:r>
            </w:ins>
            <w:ins w:id="461" w:author="Nokia" w:date="2024-01-09T11:21:00Z">
              <w:r w:rsidR="00EB5A5A" w:rsidRPr="007C1AFD">
                <w:t>.</w:t>
              </w:r>
            </w:ins>
            <w:ins w:id="462" w:author="Nokia" w:date="2024-01-23T16:40:00Z">
              <w:r w:rsidR="00314F24">
                <w:t>6.</w:t>
              </w:r>
            </w:ins>
            <w:ins w:id="463" w:author="Nokia" w:date="2024-01-09T11:21:00Z">
              <w:r w:rsidR="00EB5A5A" w:rsidRPr="007C1AFD">
                <w:t>2.</w:t>
              </w:r>
              <w:r w:rsidR="00EB5A5A">
                <w:t>3</w:t>
              </w:r>
            </w:ins>
          </w:p>
        </w:tc>
        <w:tc>
          <w:tcPr>
            <w:tcW w:w="2831" w:type="dxa"/>
            <w:tcBorders>
              <w:top w:val="single" w:sz="6" w:space="0" w:color="auto"/>
              <w:left w:val="single" w:sz="6" w:space="0" w:color="auto"/>
              <w:bottom w:val="single" w:sz="6" w:space="0" w:color="auto"/>
              <w:right w:val="single" w:sz="6" w:space="0" w:color="auto"/>
            </w:tcBorders>
          </w:tcPr>
          <w:p w14:paraId="037A8EAF" w14:textId="3D05987C" w:rsidR="00EB5A5A" w:rsidRPr="007C1AFD" w:rsidRDefault="00EB5A5A" w:rsidP="00614369">
            <w:pPr>
              <w:pStyle w:val="TAL"/>
              <w:rPr>
                <w:ins w:id="464" w:author="Nokia" w:date="2024-01-09T11:21:00Z"/>
                <w:rFonts w:cs="Arial"/>
                <w:szCs w:val="18"/>
              </w:rPr>
            </w:pPr>
            <w:ins w:id="465" w:author="Nokia" w:date="2024-01-09T11:21:00Z">
              <w:r>
                <w:rPr>
                  <w:rFonts w:cs="Arial"/>
                  <w:szCs w:val="18"/>
                </w:rPr>
                <w:t>Represents t</w:t>
              </w:r>
              <w:r w:rsidRPr="007C1AFD">
                <w:rPr>
                  <w:rFonts w:cs="Arial"/>
                  <w:szCs w:val="18"/>
                </w:rPr>
                <w:t xml:space="preserve">he </w:t>
              </w:r>
              <w:r>
                <w:rPr>
                  <w:rFonts w:cs="Arial"/>
                  <w:szCs w:val="18"/>
                </w:rPr>
                <w:t xml:space="preserve">network slice </w:t>
              </w:r>
            </w:ins>
            <w:ins w:id="466" w:author="Nokia" w:date="2024-01-10T14:56:00Z">
              <w:r w:rsidR="00E821AC">
                <w:rPr>
                  <w:rFonts w:cs="Arial"/>
                  <w:szCs w:val="18"/>
                </w:rPr>
                <w:t>allocation information.</w:t>
              </w:r>
            </w:ins>
          </w:p>
        </w:tc>
        <w:tc>
          <w:tcPr>
            <w:tcW w:w="2677" w:type="dxa"/>
            <w:tcBorders>
              <w:top w:val="single" w:sz="6" w:space="0" w:color="auto"/>
              <w:left w:val="single" w:sz="6" w:space="0" w:color="auto"/>
              <w:bottom w:val="single" w:sz="6" w:space="0" w:color="auto"/>
              <w:right w:val="single" w:sz="6" w:space="0" w:color="auto"/>
            </w:tcBorders>
          </w:tcPr>
          <w:p w14:paraId="0FC08C7F" w14:textId="77777777" w:rsidR="00EB5A5A" w:rsidRPr="007C1AFD" w:rsidRDefault="00EB5A5A" w:rsidP="00614369">
            <w:pPr>
              <w:pStyle w:val="TAL"/>
              <w:rPr>
                <w:ins w:id="467" w:author="Nokia" w:date="2024-01-09T11:21:00Z"/>
                <w:rFonts w:cs="Arial"/>
                <w:szCs w:val="18"/>
              </w:rPr>
            </w:pPr>
          </w:p>
        </w:tc>
      </w:tr>
    </w:tbl>
    <w:p w14:paraId="41177B87" w14:textId="77777777" w:rsidR="00810AF7" w:rsidRPr="007C1AFD" w:rsidRDefault="00810AF7" w:rsidP="00810AF7">
      <w:pPr>
        <w:rPr>
          <w:ins w:id="468" w:author="Nokia" w:date="2024-01-09T09:59:00Z"/>
        </w:rPr>
      </w:pPr>
    </w:p>
    <w:p w14:paraId="3CEACAED" w14:textId="38F90214" w:rsidR="00810AF7" w:rsidRPr="007C1AFD" w:rsidRDefault="00810AF7" w:rsidP="00810AF7">
      <w:pPr>
        <w:rPr>
          <w:ins w:id="469" w:author="Nokia" w:date="2024-01-09T09:59:00Z"/>
        </w:rPr>
      </w:pPr>
      <w:ins w:id="470" w:author="Nokia" w:date="2024-01-09T09:59:00Z">
        <w:r w:rsidRPr="007C1AFD">
          <w:t>Table </w:t>
        </w:r>
      </w:ins>
      <w:ins w:id="471" w:author="Nokia" w:date="2024-01-10T12:47:00Z">
        <w:r w:rsidR="00666E5E">
          <w:t>6.18</w:t>
        </w:r>
      </w:ins>
      <w:ins w:id="472" w:author="Nokia" w:date="2024-01-09T09:59:00Z">
        <w:r w:rsidRPr="007C1AFD">
          <w:t>.6</w:t>
        </w:r>
      </w:ins>
      <w:ins w:id="473" w:author="Nokia" w:date="2024-01-23T16:41:00Z">
        <w:r w:rsidR="00314F24">
          <w:t>.1</w:t>
        </w:r>
      </w:ins>
      <w:ins w:id="474" w:author="Nokia" w:date="2024-01-09T09:59:00Z">
        <w:r w:rsidRPr="007C1AFD">
          <w:t xml:space="preserve">-2 specifies data types re-used by the </w:t>
        </w:r>
      </w:ins>
      <w:proofErr w:type="spellStart"/>
      <w:ins w:id="475" w:author="Nokia" w:date="2024-01-09T15:04:00Z">
        <w:r w:rsidR="00390AFE">
          <w:t>NSCE</w:t>
        </w:r>
      </w:ins>
      <w:ins w:id="476" w:author="Nokia" w:date="2024-01-09T11:18:00Z">
        <w:r w:rsidR="00391C57">
          <w:t>_</w:t>
        </w:r>
      </w:ins>
      <w:ins w:id="477" w:author="Nokia" w:date="2024-01-10T12:46:00Z">
        <w:r w:rsidR="00666E5E">
          <w:t>NSAllocation</w:t>
        </w:r>
      </w:ins>
      <w:proofErr w:type="spellEnd"/>
      <w:ins w:id="478" w:author="Nokia" w:date="2024-01-09T09:59:00Z">
        <w:r w:rsidRPr="007C1AFD">
          <w:t xml:space="preserve"> API service. </w:t>
        </w:r>
      </w:ins>
    </w:p>
    <w:p w14:paraId="1677BA9F" w14:textId="0D817E16" w:rsidR="00810AF7" w:rsidRPr="007C1AFD" w:rsidRDefault="00810AF7" w:rsidP="00810AF7">
      <w:pPr>
        <w:pStyle w:val="TH"/>
        <w:rPr>
          <w:ins w:id="479" w:author="Nokia" w:date="2024-01-09T09:59:00Z"/>
        </w:rPr>
      </w:pPr>
      <w:ins w:id="480" w:author="Nokia" w:date="2024-01-09T09:59:00Z">
        <w:r w:rsidRPr="007C1AFD">
          <w:t>Table </w:t>
        </w:r>
      </w:ins>
      <w:ins w:id="481" w:author="Nokia" w:date="2024-01-10T12:47:00Z">
        <w:r w:rsidR="00666E5E">
          <w:t>6.18</w:t>
        </w:r>
      </w:ins>
      <w:ins w:id="482" w:author="Nokia" w:date="2024-01-09T09:59:00Z">
        <w:r w:rsidRPr="007C1AFD">
          <w:t>.</w:t>
        </w:r>
      </w:ins>
      <w:ins w:id="483" w:author="Nokia" w:date="2024-01-23T16:41:00Z">
        <w:r w:rsidR="00314F24">
          <w:t>6</w:t>
        </w:r>
      </w:ins>
      <w:ins w:id="484" w:author="Nokia" w:date="2024-01-09T09:59:00Z">
        <w:r w:rsidRPr="007C1AFD">
          <w:t>.1-2: Re-used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17"/>
        <w:gridCol w:w="1848"/>
        <w:gridCol w:w="3057"/>
        <w:gridCol w:w="2801"/>
        <w:tblGridChange w:id="485">
          <w:tblGrid>
            <w:gridCol w:w="1917"/>
            <w:gridCol w:w="1848"/>
            <w:gridCol w:w="3057"/>
            <w:gridCol w:w="2801"/>
          </w:tblGrid>
        </w:tblGridChange>
      </w:tblGrid>
      <w:tr w:rsidR="00810AF7" w:rsidRPr="007C1AFD" w14:paraId="6BF057D5" w14:textId="77777777" w:rsidTr="009973AE">
        <w:trPr>
          <w:jc w:val="center"/>
          <w:ins w:id="486" w:author="Nokia" w:date="2024-01-09T09:59:00Z"/>
        </w:trPr>
        <w:tc>
          <w:tcPr>
            <w:tcW w:w="1917" w:type="dxa"/>
            <w:shd w:val="clear" w:color="auto" w:fill="C0C0C0"/>
            <w:hideMark/>
          </w:tcPr>
          <w:p w14:paraId="0A3F150C" w14:textId="77777777" w:rsidR="00810AF7" w:rsidRPr="007C1AFD" w:rsidRDefault="00810AF7" w:rsidP="00614369">
            <w:pPr>
              <w:pStyle w:val="TAH"/>
              <w:rPr>
                <w:ins w:id="487" w:author="Nokia" w:date="2024-01-09T09:59:00Z"/>
              </w:rPr>
            </w:pPr>
            <w:ins w:id="488" w:author="Nokia" w:date="2024-01-09T09:59:00Z">
              <w:r w:rsidRPr="007C1AFD">
                <w:t>Data type</w:t>
              </w:r>
            </w:ins>
          </w:p>
        </w:tc>
        <w:tc>
          <w:tcPr>
            <w:tcW w:w="1848" w:type="dxa"/>
            <w:shd w:val="clear" w:color="auto" w:fill="C0C0C0"/>
            <w:hideMark/>
          </w:tcPr>
          <w:p w14:paraId="31171213" w14:textId="77777777" w:rsidR="00810AF7" w:rsidRPr="007C1AFD" w:rsidRDefault="00810AF7" w:rsidP="00614369">
            <w:pPr>
              <w:pStyle w:val="TAH"/>
              <w:rPr>
                <w:ins w:id="489" w:author="Nokia" w:date="2024-01-09T09:59:00Z"/>
              </w:rPr>
            </w:pPr>
            <w:ins w:id="490" w:author="Nokia" w:date="2024-01-09T09:59:00Z">
              <w:r w:rsidRPr="007C1AFD">
                <w:t>Reference</w:t>
              </w:r>
            </w:ins>
          </w:p>
        </w:tc>
        <w:tc>
          <w:tcPr>
            <w:tcW w:w="3057" w:type="dxa"/>
            <w:shd w:val="clear" w:color="auto" w:fill="C0C0C0"/>
            <w:hideMark/>
          </w:tcPr>
          <w:p w14:paraId="5D1D3CE4" w14:textId="77777777" w:rsidR="00810AF7" w:rsidRPr="007C1AFD" w:rsidRDefault="00810AF7" w:rsidP="00614369">
            <w:pPr>
              <w:pStyle w:val="TAH"/>
              <w:rPr>
                <w:ins w:id="491" w:author="Nokia" w:date="2024-01-09T09:59:00Z"/>
              </w:rPr>
            </w:pPr>
            <w:ins w:id="492" w:author="Nokia" w:date="2024-01-09T09:59:00Z">
              <w:r w:rsidRPr="007C1AFD">
                <w:t>Comments</w:t>
              </w:r>
            </w:ins>
          </w:p>
        </w:tc>
        <w:tc>
          <w:tcPr>
            <w:tcW w:w="2801" w:type="dxa"/>
            <w:shd w:val="clear" w:color="auto" w:fill="C0C0C0"/>
          </w:tcPr>
          <w:p w14:paraId="45B5D670" w14:textId="77777777" w:rsidR="00810AF7" w:rsidRPr="007C1AFD" w:rsidRDefault="00810AF7" w:rsidP="00614369">
            <w:pPr>
              <w:pStyle w:val="TAH"/>
              <w:rPr>
                <w:ins w:id="493" w:author="Nokia" w:date="2024-01-09T09:59:00Z"/>
              </w:rPr>
            </w:pPr>
            <w:ins w:id="494" w:author="Nokia" w:date="2024-01-09T09:59:00Z">
              <w:r w:rsidRPr="007C1AFD">
                <w:t>Applicability</w:t>
              </w:r>
            </w:ins>
          </w:p>
        </w:tc>
      </w:tr>
      <w:tr w:rsidR="00113082" w:rsidRPr="007C1AFD" w14:paraId="5B132F22" w14:textId="77777777" w:rsidTr="009973AE">
        <w:trPr>
          <w:jc w:val="center"/>
          <w:ins w:id="495" w:author="Nokia" w:date="2024-01-09T09:59:00Z"/>
        </w:trPr>
        <w:tc>
          <w:tcPr>
            <w:tcW w:w="1917" w:type="dxa"/>
          </w:tcPr>
          <w:p w14:paraId="7E667BB7" w14:textId="6DC4D11B" w:rsidR="00113082" w:rsidRPr="007C1AFD" w:rsidRDefault="00113082" w:rsidP="00113082">
            <w:pPr>
              <w:pStyle w:val="TAL"/>
              <w:rPr>
                <w:ins w:id="496" w:author="Nokia" w:date="2024-01-09T09:59:00Z"/>
                <w:lang w:eastAsia="zh-CN"/>
              </w:rPr>
            </w:pPr>
            <w:ins w:id="497" w:author="Nokia" w:date="2024-01-09T13:13:00Z">
              <w:r>
                <w:rPr>
                  <w:lang w:eastAsia="zh-CN"/>
                </w:rPr>
                <w:t>LocationArea5G</w:t>
              </w:r>
            </w:ins>
          </w:p>
        </w:tc>
        <w:tc>
          <w:tcPr>
            <w:tcW w:w="1848" w:type="dxa"/>
          </w:tcPr>
          <w:p w14:paraId="3CA506B4" w14:textId="4FBDA855" w:rsidR="00113082" w:rsidRPr="007C1AFD" w:rsidRDefault="00113082" w:rsidP="00113082">
            <w:pPr>
              <w:pStyle w:val="TAL"/>
              <w:rPr>
                <w:ins w:id="498" w:author="Nokia" w:date="2024-01-09T09:59:00Z"/>
                <w:lang w:eastAsia="zh-CN"/>
              </w:rPr>
            </w:pPr>
            <w:ins w:id="499" w:author="Nokia" w:date="2024-01-09T13:13:00Z">
              <w:r>
                <w:rPr>
                  <w:noProof/>
                </w:rPr>
                <w:t>3GPP TS 29.</w:t>
              </w:r>
              <w:r>
                <w:rPr>
                  <w:lang w:eastAsia="zh-CN"/>
                </w:rPr>
                <w:t>122</w:t>
              </w:r>
              <w:r>
                <w:rPr>
                  <w:rFonts w:hint="eastAsia"/>
                  <w:lang w:eastAsia="zh-CN"/>
                </w:rPr>
                <w:t> [</w:t>
              </w:r>
            </w:ins>
            <w:ins w:id="500" w:author="Nokia" w:date="2024-01-11T15:06:00Z">
              <w:r w:rsidR="00433C6F">
                <w:rPr>
                  <w:lang w:eastAsia="zh-CN"/>
                </w:rPr>
                <w:t>2</w:t>
              </w:r>
            </w:ins>
            <w:ins w:id="501" w:author="Nokia" w:date="2024-01-09T13:13:00Z">
              <w:r>
                <w:rPr>
                  <w:rFonts w:hint="eastAsia"/>
                  <w:lang w:eastAsia="zh-CN"/>
                </w:rPr>
                <w:t>]</w:t>
              </w:r>
            </w:ins>
          </w:p>
        </w:tc>
        <w:tc>
          <w:tcPr>
            <w:tcW w:w="3057" w:type="dxa"/>
          </w:tcPr>
          <w:p w14:paraId="21FEFE89" w14:textId="46E53616" w:rsidR="00113082" w:rsidRPr="007C1AFD" w:rsidRDefault="00113082" w:rsidP="00113082">
            <w:pPr>
              <w:pStyle w:val="TAL"/>
              <w:rPr>
                <w:ins w:id="502" w:author="Nokia" w:date="2024-01-09T09:59:00Z"/>
                <w:rFonts w:cs="Arial"/>
                <w:szCs w:val="18"/>
                <w:lang w:eastAsia="zh-CN"/>
              </w:rPr>
            </w:pPr>
            <w:ins w:id="503" w:author="Nokia" w:date="2024-01-09T13:13:00Z">
              <w:r>
                <w:rPr>
                  <w:rFonts w:cs="Arial"/>
                  <w:szCs w:val="18"/>
                  <w:lang w:eastAsia="zh-CN"/>
                </w:rPr>
                <w:t>Represents a location area.</w:t>
              </w:r>
            </w:ins>
          </w:p>
        </w:tc>
        <w:tc>
          <w:tcPr>
            <w:tcW w:w="2801" w:type="dxa"/>
          </w:tcPr>
          <w:p w14:paraId="4E778AC3" w14:textId="77777777" w:rsidR="00113082" w:rsidRPr="007C1AFD" w:rsidRDefault="00113082" w:rsidP="00113082">
            <w:pPr>
              <w:pStyle w:val="TAL"/>
              <w:rPr>
                <w:ins w:id="504" w:author="Nokia" w:date="2024-01-09T09:59:00Z"/>
                <w:rFonts w:cs="Arial"/>
                <w:szCs w:val="18"/>
              </w:rPr>
            </w:pPr>
          </w:p>
        </w:tc>
      </w:tr>
      <w:tr w:rsidR="005B1BB4" w:rsidRPr="007C1AFD" w14:paraId="322B3B28" w14:textId="77777777" w:rsidTr="00F94077">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05" w:author="Nokia" w:date="2024-01-20T19:37: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06" w:author="Nokia" w:date="2024-01-20T19:37:00Z"/>
          <w:trPrChange w:id="507" w:author="Nokia" w:date="2024-01-20T19:37:00Z">
            <w:trPr>
              <w:jc w:val="center"/>
            </w:trPr>
          </w:trPrChange>
        </w:trPr>
        <w:tc>
          <w:tcPr>
            <w:tcW w:w="1917" w:type="dxa"/>
            <w:vAlign w:val="center"/>
            <w:tcPrChange w:id="508" w:author="Nokia" w:date="2024-01-20T19:37:00Z">
              <w:tcPr>
                <w:tcW w:w="1917" w:type="dxa"/>
              </w:tcPr>
            </w:tcPrChange>
          </w:tcPr>
          <w:p w14:paraId="3FE4DDD3" w14:textId="5E2CC426" w:rsidR="005B1BB4" w:rsidRDefault="005B1BB4" w:rsidP="005B1BB4">
            <w:pPr>
              <w:pStyle w:val="TAL"/>
              <w:rPr>
                <w:ins w:id="509" w:author="Nokia" w:date="2024-01-20T19:37:00Z"/>
                <w:lang w:eastAsia="zh-CN"/>
              </w:rPr>
            </w:pPr>
            <w:proofErr w:type="spellStart"/>
            <w:ins w:id="510" w:author="Nokia" w:date="2024-01-20T19:37:00Z">
              <w:r>
                <w:t>NetSliceId</w:t>
              </w:r>
              <w:proofErr w:type="spellEnd"/>
            </w:ins>
          </w:p>
        </w:tc>
        <w:tc>
          <w:tcPr>
            <w:tcW w:w="1848" w:type="dxa"/>
            <w:vAlign w:val="center"/>
            <w:tcPrChange w:id="511" w:author="Nokia" w:date="2024-01-20T19:37:00Z">
              <w:tcPr>
                <w:tcW w:w="1848" w:type="dxa"/>
              </w:tcPr>
            </w:tcPrChange>
          </w:tcPr>
          <w:p w14:paraId="4A1EBE92" w14:textId="766DCC27" w:rsidR="005B1BB4" w:rsidRDefault="005B1BB4" w:rsidP="005B1BB4">
            <w:pPr>
              <w:pStyle w:val="TAL"/>
              <w:rPr>
                <w:ins w:id="512" w:author="Nokia" w:date="2024-01-20T19:37:00Z"/>
                <w:noProof/>
              </w:rPr>
            </w:pPr>
            <w:ins w:id="513" w:author="Nokia" w:date="2024-01-20T19:37:00Z">
              <w:r w:rsidRPr="00F4442C">
                <w:rPr>
                  <w:noProof/>
                  <w:lang w:eastAsia="zh-CN"/>
                </w:rPr>
                <w:t>6.</w:t>
              </w:r>
              <w:r>
                <w:rPr>
                  <w:noProof/>
                  <w:lang w:eastAsia="zh-CN"/>
                </w:rPr>
                <w:t>3</w:t>
              </w:r>
              <w:r w:rsidRPr="00F4442C">
                <w:t>.6.2.</w:t>
              </w:r>
              <w:r w:rsidRPr="0000582C">
                <w:t>15</w:t>
              </w:r>
            </w:ins>
          </w:p>
        </w:tc>
        <w:tc>
          <w:tcPr>
            <w:tcW w:w="3057" w:type="dxa"/>
            <w:vAlign w:val="center"/>
            <w:tcPrChange w:id="514" w:author="Nokia" w:date="2024-01-20T19:37:00Z">
              <w:tcPr>
                <w:tcW w:w="3057" w:type="dxa"/>
              </w:tcPr>
            </w:tcPrChange>
          </w:tcPr>
          <w:p w14:paraId="1881B57E" w14:textId="6D3DF903" w:rsidR="005B1BB4" w:rsidRDefault="005B1BB4" w:rsidP="005B1BB4">
            <w:pPr>
              <w:pStyle w:val="TAL"/>
              <w:rPr>
                <w:ins w:id="515" w:author="Nokia" w:date="2024-01-20T19:37:00Z"/>
                <w:rFonts w:cs="Arial"/>
                <w:szCs w:val="18"/>
                <w:lang w:eastAsia="zh-CN"/>
              </w:rPr>
            </w:pPr>
            <w:ins w:id="516" w:author="Nokia" w:date="2024-01-20T19:37:00Z">
              <w:r>
                <w:t>Represents the identification information of a network slice.</w:t>
              </w:r>
            </w:ins>
          </w:p>
        </w:tc>
        <w:tc>
          <w:tcPr>
            <w:tcW w:w="2801" w:type="dxa"/>
            <w:tcPrChange w:id="517" w:author="Nokia" w:date="2024-01-20T19:37:00Z">
              <w:tcPr>
                <w:tcW w:w="2801" w:type="dxa"/>
              </w:tcPr>
            </w:tcPrChange>
          </w:tcPr>
          <w:p w14:paraId="431C5D11" w14:textId="77777777" w:rsidR="005B1BB4" w:rsidRPr="007C1AFD" w:rsidRDefault="005B1BB4" w:rsidP="005B1BB4">
            <w:pPr>
              <w:pStyle w:val="TAL"/>
              <w:rPr>
                <w:ins w:id="518" w:author="Nokia" w:date="2024-01-20T19:37:00Z"/>
                <w:rFonts w:cs="Arial"/>
                <w:szCs w:val="18"/>
              </w:rPr>
            </w:pPr>
          </w:p>
        </w:tc>
      </w:tr>
      <w:tr w:rsidR="00025660" w:rsidRPr="007C1AFD" w14:paraId="11039A00" w14:textId="77777777" w:rsidTr="00990A38">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519" w:author="Nokia" w:date="2024-01-23T16:48:00Z">
            <w:tblPrEx>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520" w:author="Nokia" w:date="2024-01-23T16:48:00Z"/>
          <w:trPrChange w:id="521" w:author="Nokia" w:date="2024-01-23T16:48:00Z">
            <w:trPr>
              <w:jc w:val="center"/>
            </w:trPr>
          </w:trPrChange>
        </w:trPr>
        <w:tc>
          <w:tcPr>
            <w:tcW w:w="1917" w:type="dxa"/>
            <w:tcPrChange w:id="522" w:author="Nokia" w:date="2024-01-23T16:48:00Z">
              <w:tcPr>
                <w:tcW w:w="1917" w:type="dxa"/>
                <w:vAlign w:val="center"/>
              </w:tcPr>
            </w:tcPrChange>
          </w:tcPr>
          <w:p w14:paraId="175AE225" w14:textId="36F542D2" w:rsidR="00025660" w:rsidRDefault="00025660" w:rsidP="00025660">
            <w:pPr>
              <w:pStyle w:val="TAL"/>
              <w:rPr>
                <w:ins w:id="523" w:author="Nokia" w:date="2024-01-23T16:48:00Z"/>
              </w:rPr>
            </w:pPr>
            <w:proofErr w:type="spellStart"/>
            <w:ins w:id="524" w:author="Nokia" w:date="2024-01-23T16:48:00Z">
              <w:r w:rsidRPr="007C1AFD">
                <w:rPr>
                  <w:lang w:eastAsia="zh-CN"/>
                </w:rPr>
                <w:t>Snssai</w:t>
              </w:r>
              <w:proofErr w:type="spellEnd"/>
            </w:ins>
          </w:p>
        </w:tc>
        <w:tc>
          <w:tcPr>
            <w:tcW w:w="1848" w:type="dxa"/>
            <w:tcPrChange w:id="525" w:author="Nokia" w:date="2024-01-23T16:48:00Z">
              <w:tcPr>
                <w:tcW w:w="1848" w:type="dxa"/>
                <w:vAlign w:val="center"/>
              </w:tcPr>
            </w:tcPrChange>
          </w:tcPr>
          <w:p w14:paraId="14A27432" w14:textId="7A114B13" w:rsidR="00025660" w:rsidRPr="00F4442C" w:rsidRDefault="00025660" w:rsidP="00025660">
            <w:pPr>
              <w:pStyle w:val="TAL"/>
              <w:rPr>
                <w:ins w:id="526" w:author="Nokia" w:date="2024-01-23T16:48:00Z"/>
                <w:noProof/>
                <w:lang w:eastAsia="zh-CN"/>
              </w:rPr>
            </w:pPr>
            <w:ins w:id="527" w:author="Nokia" w:date="2024-01-23T16:48:00Z">
              <w:r w:rsidRPr="007C1AFD">
                <w:rPr>
                  <w:rFonts w:hint="eastAsia"/>
                  <w:lang w:eastAsia="zh-CN"/>
                </w:rPr>
                <w:t>3GPP TS 29.</w:t>
              </w:r>
              <w:r w:rsidRPr="007C1AFD">
                <w:rPr>
                  <w:lang w:eastAsia="zh-CN"/>
                </w:rPr>
                <w:t>571</w:t>
              </w:r>
              <w:r w:rsidRPr="007C1AFD">
                <w:rPr>
                  <w:rFonts w:hint="eastAsia"/>
                  <w:lang w:eastAsia="zh-CN"/>
                </w:rPr>
                <w:t> [</w:t>
              </w:r>
              <w:r>
                <w:rPr>
                  <w:lang w:eastAsia="zh-CN"/>
                </w:rPr>
                <w:t>16</w:t>
              </w:r>
              <w:r w:rsidRPr="007C1AFD">
                <w:rPr>
                  <w:rFonts w:hint="eastAsia"/>
                  <w:lang w:eastAsia="zh-CN"/>
                </w:rPr>
                <w:t>]</w:t>
              </w:r>
            </w:ins>
          </w:p>
        </w:tc>
        <w:tc>
          <w:tcPr>
            <w:tcW w:w="3057" w:type="dxa"/>
            <w:tcPrChange w:id="528" w:author="Nokia" w:date="2024-01-23T16:48:00Z">
              <w:tcPr>
                <w:tcW w:w="3057" w:type="dxa"/>
                <w:vAlign w:val="center"/>
              </w:tcPr>
            </w:tcPrChange>
          </w:tcPr>
          <w:p w14:paraId="375051F8" w14:textId="047A217A" w:rsidR="00025660" w:rsidRDefault="00025660" w:rsidP="00025660">
            <w:pPr>
              <w:pStyle w:val="TAL"/>
              <w:rPr>
                <w:ins w:id="529" w:author="Nokia" w:date="2024-01-23T16:48:00Z"/>
              </w:rPr>
            </w:pPr>
            <w:ins w:id="530" w:author="Nokia" w:date="2024-01-23T16:48:00Z">
              <w:r>
                <w:rPr>
                  <w:rFonts w:cs="Arial"/>
                  <w:szCs w:val="18"/>
                  <w:lang w:eastAsia="zh-CN"/>
                </w:rPr>
                <w:t>Represents</w:t>
              </w:r>
              <w:r w:rsidRPr="007C1AFD">
                <w:rPr>
                  <w:rFonts w:cs="Arial" w:hint="eastAsia"/>
                  <w:szCs w:val="18"/>
                  <w:lang w:eastAsia="zh-CN"/>
                </w:rPr>
                <w:t xml:space="preserve"> the </w:t>
              </w:r>
              <w:r w:rsidRPr="007C1AFD">
                <w:t>S-NSSAI.</w:t>
              </w:r>
            </w:ins>
          </w:p>
        </w:tc>
        <w:tc>
          <w:tcPr>
            <w:tcW w:w="2801" w:type="dxa"/>
            <w:tcPrChange w:id="531" w:author="Nokia" w:date="2024-01-23T16:48:00Z">
              <w:tcPr>
                <w:tcW w:w="2801" w:type="dxa"/>
              </w:tcPr>
            </w:tcPrChange>
          </w:tcPr>
          <w:p w14:paraId="1F656C97" w14:textId="77777777" w:rsidR="00025660" w:rsidRPr="007C1AFD" w:rsidRDefault="00025660" w:rsidP="00025660">
            <w:pPr>
              <w:pStyle w:val="TAL"/>
              <w:rPr>
                <w:ins w:id="532" w:author="Nokia" w:date="2024-01-23T16:48:00Z"/>
                <w:rFonts w:cs="Arial"/>
                <w:szCs w:val="18"/>
              </w:rPr>
            </w:pPr>
          </w:p>
        </w:tc>
      </w:tr>
      <w:tr w:rsidR="00025660" w:rsidRPr="007C1AFD" w14:paraId="2950C7E7" w14:textId="77777777" w:rsidTr="009973AE">
        <w:trPr>
          <w:jc w:val="center"/>
          <w:ins w:id="533" w:author="Nokia" w:date="2024-01-10T15:27:00Z"/>
        </w:trPr>
        <w:tc>
          <w:tcPr>
            <w:tcW w:w="1917" w:type="dxa"/>
          </w:tcPr>
          <w:p w14:paraId="2695A30F" w14:textId="2C14592D" w:rsidR="00025660" w:rsidRDefault="00025660" w:rsidP="00025660">
            <w:pPr>
              <w:pStyle w:val="TAL"/>
              <w:rPr>
                <w:ins w:id="534" w:author="Nokia" w:date="2024-01-10T15:27:00Z"/>
                <w:lang w:eastAsia="zh-CN"/>
              </w:rPr>
            </w:pPr>
            <w:proofErr w:type="spellStart"/>
            <w:ins w:id="535" w:author="Nokia" w:date="2024-01-10T15:27:00Z">
              <w:r>
                <w:rPr>
                  <w:lang w:eastAsia="zh-CN"/>
                </w:rPr>
                <w:t>ServiceProfile</w:t>
              </w:r>
              <w:proofErr w:type="spellEnd"/>
            </w:ins>
          </w:p>
        </w:tc>
        <w:tc>
          <w:tcPr>
            <w:tcW w:w="1848" w:type="dxa"/>
          </w:tcPr>
          <w:p w14:paraId="559D36BD" w14:textId="42603B1F" w:rsidR="00025660" w:rsidRDefault="00025660" w:rsidP="00025660">
            <w:pPr>
              <w:pStyle w:val="TAL"/>
              <w:rPr>
                <w:ins w:id="536" w:author="Nokia" w:date="2024-01-10T15:27:00Z"/>
                <w:noProof/>
              </w:rPr>
            </w:pPr>
            <w:ins w:id="537" w:author="Nokia" w:date="2024-01-10T15:27:00Z">
              <w:r>
                <w:rPr>
                  <w:noProof/>
                </w:rPr>
                <w:t>3GPP TS 28.541</w:t>
              </w:r>
              <w:r>
                <w:rPr>
                  <w:rFonts w:hint="eastAsia"/>
                  <w:lang w:eastAsia="zh-CN"/>
                </w:rPr>
                <w:t> [</w:t>
              </w:r>
            </w:ins>
            <w:ins w:id="538" w:author="Nokia" w:date="2024-01-11T15:08:00Z">
              <w:r>
                <w:rPr>
                  <w:lang w:eastAsia="zh-CN"/>
                </w:rPr>
                <w:t>1</w:t>
              </w:r>
            </w:ins>
            <w:ins w:id="539" w:author="Nokia" w:date="2024-01-11T16:14:00Z">
              <w:r>
                <w:rPr>
                  <w:lang w:eastAsia="zh-CN"/>
                </w:rPr>
                <w:t>7</w:t>
              </w:r>
            </w:ins>
            <w:ins w:id="540" w:author="Nokia" w:date="2024-01-10T15:27:00Z">
              <w:r>
                <w:rPr>
                  <w:rFonts w:hint="eastAsia"/>
                  <w:lang w:eastAsia="zh-CN"/>
                </w:rPr>
                <w:t>]</w:t>
              </w:r>
            </w:ins>
          </w:p>
        </w:tc>
        <w:tc>
          <w:tcPr>
            <w:tcW w:w="3057" w:type="dxa"/>
          </w:tcPr>
          <w:p w14:paraId="0B49C4A9" w14:textId="70D36798" w:rsidR="00025660" w:rsidRDefault="00025660" w:rsidP="00025660">
            <w:pPr>
              <w:pStyle w:val="TAL"/>
              <w:rPr>
                <w:ins w:id="541" w:author="Nokia" w:date="2024-01-10T15:27:00Z"/>
                <w:rFonts w:cs="Arial"/>
                <w:szCs w:val="18"/>
                <w:lang w:eastAsia="zh-CN"/>
              </w:rPr>
            </w:pPr>
            <w:ins w:id="542" w:author="Nokia" w:date="2024-01-10T15:27:00Z">
              <w:r>
                <w:rPr>
                  <w:rFonts w:cs="Arial"/>
                  <w:szCs w:val="18"/>
                  <w:lang w:eastAsia="zh-CN"/>
                </w:rPr>
                <w:t>Represents the Network slice service profile.</w:t>
              </w:r>
            </w:ins>
          </w:p>
        </w:tc>
        <w:tc>
          <w:tcPr>
            <w:tcW w:w="2801" w:type="dxa"/>
          </w:tcPr>
          <w:p w14:paraId="280A2C43" w14:textId="77777777" w:rsidR="00025660" w:rsidRPr="007C1AFD" w:rsidRDefault="00025660" w:rsidP="00025660">
            <w:pPr>
              <w:pStyle w:val="TAL"/>
              <w:rPr>
                <w:ins w:id="543" w:author="Nokia" w:date="2024-01-10T15:27:00Z"/>
                <w:rFonts w:cs="Arial"/>
                <w:szCs w:val="18"/>
              </w:rPr>
            </w:pPr>
          </w:p>
        </w:tc>
      </w:tr>
      <w:tr w:rsidR="00025660" w:rsidRPr="007C1AFD" w14:paraId="46FD55C0" w14:textId="77777777" w:rsidTr="009973AE">
        <w:trPr>
          <w:jc w:val="center"/>
          <w:ins w:id="544" w:author="Nokia" w:date="2024-01-09T09:59:00Z"/>
        </w:trPr>
        <w:tc>
          <w:tcPr>
            <w:tcW w:w="1917" w:type="dxa"/>
          </w:tcPr>
          <w:p w14:paraId="1DE701CF" w14:textId="77777777" w:rsidR="00025660" w:rsidRPr="007C1AFD" w:rsidRDefault="00025660" w:rsidP="00025660">
            <w:pPr>
              <w:pStyle w:val="TAL"/>
              <w:rPr>
                <w:ins w:id="545" w:author="Nokia" w:date="2024-01-09T09:59:00Z"/>
                <w:lang w:eastAsia="zh-CN"/>
              </w:rPr>
            </w:pPr>
            <w:proofErr w:type="spellStart"/>
            <w:ins w:id="546" w:author="Nokia" w:date="2024-01-09T09:59:00Z">
              <w:r w:rsidRPr="007C1AFD">
                <w:t>SupportedFeatures</w:t>
              </w:r>
              <w:proofErr w:type="spellEnd"/>
            </w:ins>
          </w:p>
        </w:tc>
        <w:tc>
          <w:tcPr>
            <w:tcW w:w="1848" w:type="dxa"/>
          </w:tcPr>
          <w:p w14:paraId="423D355F" w14:textId="54BDB5D1" w:rsidR="00025660" w:rsidRPr="007C1AFD" w:rsidRDefault="00025660" w:rsidP="00025660">
            <w:pPr>
              <w:pStyle w:val="TAL"/>
              <w:rPr>
                <w:ins w:id="547" w:author="Nokia" w:date="2024-01-09T09:59:00Z"/>
                <w:lang w:eastAsia="zh-CN"/>
              </w:rPr>
            </w:pPr>
            <w:ins w:id="548" w:author="Nokia" w:date="2024-01-09T09:59:00Z">
              <w:r w:rsidRPr="007C1AFD">
                <w:t>3GPP TS 29.571 [</w:t>
              </w:r>
            </w:ins>
            <w:ins w:id="549" w:author="Nokia" w:date="2024-01-09T16:12:00Z">
              <w:r>
                <w:t>1</w:t>
              </w:r>
            </w:ins>
            <w:ins w:id="550" w:author="Nokia" w:date="2024-01-11T16:14:00Z">
              <w:r>
                <w:t>6</w:t>
              </w:r>
            </w:ins>
            <w:ins w:id="551" w:author="Nokia" w:date="2024-01-09T09:59:00Z">
              <w:r w:rsidRPr="007C1AFD">
                <w:t>]</w:t>
              </w:r>
            </w:ins>
          </w:p>
        </w:tc>
        <w:tc>
          <w:tcPr>
            <w:tcW w:w="3057" w:type="dxa"/>
          </w:tcPr>
          <w:p w14:paraId="413548D1" w14:textId="77777777" w:rsidR="00025660" w:rsidRPr="007C1AFD" w:rsidRDefault="00025660" w:rsidP="00025660">
            <w:pPr>
              <w:pStyle w:val="TAL"/>
              <w:rPr>
                <w:ins w:id="552" w:author="Nokia" w:date="2024-01-09T09:59:00Z"/>
                <w:rFonts w:cs="Arial"/>
                <w:szCs w:val="18"/>
                <w:lang w:eastAsia="zh-CN"/>
              </w:rPr>
            </w:pPr>
            <w:ins w:id="553" w:author="Nokia" w:date="2024-01-09T09:59:00Z">
              <w:r w:rsidRPr="007C1AFD">
                <w:t>Used to negotiate the applicability of the optional features.</w:t>
              </w:r>
            </w:ins>
          </w:p>
        </w:tc>
        <w:tc>
          <w:tcPr>
            <w:tcW w:w="2801" w:type="dxa"/>
          </w:tcPr>
          <w:p w14:paraId="34374275" w14:textId="77777777" w:rsidR="00025660" w:rsidRPr="007C1AFD" w:rsidRDefault="00025660" w:rsidP="00025660">
            <w:pPr>
              <w:pStyle w:val="TAL"/>
              <w:rPr>
                <w:ins w:id="554" w:author="Nokia" w:date="2024-01-09T09:59:00Z"/>
                <w:rFonts w:cs="Arial"/>
                <w:szCs w:val="18"/>
              </w:rPr>
            </w:pPr>
          </w:p>
        </w:tc>
      </w:tr>
      <w:tr w:rsidR="00025660" w:rsidRPr="007C1AFD" w14:paraId="55629F97" w14:textId="77777777" w:rsidTr="009973AE">
        <w:trPr>
          <w:jc w:val="center"/>
          <w:ins w:id="555" w:author="Nokia" w:date="2024-01-09T09:59:00Z"/>
        </w:trPr>
        <w:tc>
          <w:tcPr>
            <w:tcW w:w="9623" w:type="dxa"/>
            <w:gridSpan w:val="4"/>
          </w:tcPr>
          <w:p w14:paraId="7FCF7905" w14:textId="474C6780" w:rsidR="00025660" w:rsidRPr="007C1AFD" w:rsidRDefault="00025660" w:rsidP="00025660">
            <w:pPr>
              <w:pStyle w:val="TAN"/>
              <w:rPr>
                <w:ins w:id="556" w:author="Nokia" w:date="2024-01-09T09:59:00Z"/>
                <w:lang w:val="en-US" w:eastAsia="zh-CN"/>
              </w:rPr>
            </w:pPr>
            <w:ins w:id="557" w:author="Nokia" w:date="2024-01-09T09:59:00Z">
              <w:r w:rsidRPr="007C1AFD">
                <w:rPr>
                  <w:lang w:eastAsia="zh-CN"/>
                </w:rPr>
                <w:t>NOTE:</w:t>
              </w:r>
              <w:r w:rsidRPr="007C1AFD">
                <w:rPr>
                  <w:lang w:eastAsia="zh-CN"/>
                </w:rPr>
                <w:tab/>
                <w:t>Properties marked with a feature as defined in clause 5.14.6 are applicable as described in clause 5.2.7 of 3GPP TS 29.122 [</w:t>
              </w:r>
            </w:ins>
            <w:ins w:id="558" w:author="Nokia" w:date="2024-01-11T15:06:00Z">
              <w:r>
                <w:rPr>
                  <w:lang w:eastAsia="zh-CN"/>
                </w:rPr>
                <w:t>2</w:t>
              </w:r>
            </w:ins>
            <w:ins w:id="559" w:author="Nokia" w:date="2024-01-09T09:59:00Z">
              <w:r w:rsidRPr="007C1AFD">
                <w:rPr>
                  <w:lang w:eastAsia="zh-CN"/>
                </w:rPr>
                <w:t>]. If no feature is indicated, the related property applies for all the features.</w:t>
              </w:r>
            </w:ins>
          </w:p>
        </w:tc>
      </w:tr>
    </w:tbl>
    <w:p w14:paraId="4391378D" w14:textId="77777777" w:rsidR="00810AF7" w:rsidRPr="007C1AFD" w:rsidRDefault="00810AF7" w:rsidP="00810AF7">
      <w:pPr>
        <w:rPr>
          <w:ins w:id="560" w:author="Nokia" w:date="2024-01-09T09:59:00Z"/>
          <w:lang w:eastAsia="zh-CN"/>
        </w:rPr>
      </w:pPr>
    </w:p>
    <w:p w14:paraId="350CF1F1" w14:textId="44756E79" w:rsidR="00810AF7" w:rsidRPr="007C1AFD" w:rsidRDefault="00666E5E">
      <w:pPr>
        <w:pStyle w:val="Heading4"/>
        <w:rPr>
          <w:ins w:id="561" w:author="Nokia" w:date="2024-01-09T09:59:00Z"/>
          <w:lang w:eastAsia="zh-CN"/>
        </w:rPr>
        <w:pPrChange w:id="562" w:author="Nokia" w:date="2024-01-23T16:41:00Z">
          <w:pPr>
            <w:pStyle w:val="Heading5"/>
          </w:pPr>
        </w:pPrChange>
      </w:pPr>
      <w:bookmarkStart w:id="563" w:name="_Toc85492914"/>
      <w:bookmarkStart w:id="564" w:name="_Toc90661673"/>
      <w:bookmarkStart w:id="565" w:name="_Toc138755364"/>
      <w:bookmarkStart w:id="566" w:name="_Toc151886134"/>
      <w:bookmarkStart w:id="567" w:name="_Toc152076199"/>
      <w:bookmarkStart w:id="568" w:name="_Toc153793915"/>
      <w:ins w:id="569" w:author="Nokia" w:date="2024-01-10T12:47:00Z">
        <w:r>
          <w:rPr>
            <w:lang w:eastAsia="zh-CN"/>
          </w:rPr>
          <w:t>6.18</w:t>
        </w:r>
      </w:ins>
      <w:ins w:id="570" w:author="Nokia" w:date="2024-01-09T09:59:00Z">
        <w:r w:rsidR="00810AF7" w:rsidRPr="007C1AFD">
          <w:rPr>
            <w:lang w:eastAsia="zh-CN"/>
          </w:rPr>
          <w:t>.</w:t>
        </w:r>
      </w:ins>
      <w:ins w:id="571" w:author="Nokia" w:date="2024-01-23T16:41:00Z">
        <w:r w:rsidR="005F6DF0">
          <w:rPr>
            <w:lang w:eastAsia="zh-CN"/>
          </w:rPr>
          <w:t>6.</w:t>
        </w:r>
      </w:ins>
      <w:ins w:id="572" w:author="Nokia" w:date="2024-01-09T09:59:00Z">
        <w:r w:rsidR="00810AF7" w:rsidRPr="007C1AFD">
          <w:rPr>
            <w:lang w:eastAsia="zh-CN"/>
          </w:rPr>
          <w:t>2</w:t>
        </w:r>
        <w:r w:rsidR="00810AF7" w:rsidRPr="007C1AFD">
          <w:rPr>
            <w:lang w:eastAsia="zh-CN"/>
          </w:rPr>
          <w:tab/>
          <w:t>Structured Data Types</w:t>
        </w:r>
        <w:bookmarkEnd w:id="563"/>
        <w:bookmarkEnd w:id="564"/>
        <w:bookmarkEnd w:id="565"/>
        <w:bookmarkEnd w:id="566"/>
        <w:bookmarkEnd w:id="567"/>
        <w:bookmarkEnd w:id="568"/>
      </w:ins>
    </w:p>
    <w:p w14:paraId="4CAA7C99" w14:textId="1172628F" w:rsidR="00810AF7" w:rsidRPr="007C1AFD" w:rsidRDefault="00666E5E">
      <w:pPr>
        <w:pStyle w:val="Heading5"/>
        <w:rPr>
          <w:ins w:id="573" w:author="Nokia" w:date="2024-01-09T09:59:00Z"/>
          <w:lang w:eastAsia="zh-CN"/>
        </w:rPr>
        <w:pPrChange w:id="574" w:author="Nokia" w:date="2024-01-23T16:41:00Z">
          <w:pPr>
            <w:pStyle w:val="Heading6"/>
          </w:pPr>
        </w:pPrChange>
      </w:pPr>
      <w:bookmarkStart w:id="575" w:name="_Toc85492915"/>
      <w:bookmarkStart w:id="576" w:name="_Toc90661674"/>
      <w:bookmarkStart w:id="577" w:name="_Toc138755365"/>
      <w:bookmarkStart w:id="578" w:name="_Toc151886135"/>
      <w:bookmarkStart w:id="579" w:name="_Toc152076200"/>
      <w:bookmarkStart w:id="580" w:name="_Toc153793916"/>
      <w:ins w:id="581" w:author="Nokia" w:date="2024-01-10T12:47:00Z">
        <w:r>
          <w:rPr>
            <w:lang w:eastAsia="zh-CN"/>
          </w:rPr>
          <w:t>6.18</w:t>
        </w:r>
      </w:ins>
      <w:ins w:id="582" w:author="Nokia" w:date="2024-01-09T09:59:00Z">
        <w:r w:rsidR="00810AF7" w:rsidRPr="007C1AFD">
          <w:rPr>
            <w:lang w:eastAsia="zh-CN"/>
          </w:rPr>
          <w:t>.</w:t>
        </w:r>
      </w:ins>
      <w:ins w:id="583" w:author="Nokia" w:date="2024-01-23T16:41:00Z">
        <w:r w:rsidR="005F6DF0">
          <w:rPr>
            <w:lang w:eastAsia="zh-CN"/>
          </w:rPr>
          <w:t>6.</w:t>
        </w:r>
      </w:ins>
      <w:ins w:id="584" w:author="Nokia" w:date="2024-01-09T09:59:00Z">
        <w:r w:rsidR="00810AF7" w:rsidRPr="007C1AFD">
          <w:rPr>
            <w:lang w:eastAsia="zh-CN"/>
          </w:rPr>
          <w:t>2.1</w:t>
        </w:r>
        <w:r w:rsidR="00810AF7" w:rsidRPr="007C1AFD">
          <w:rPr>
            <w:lang w:eastAsia="zh-CN"/>
          </w:rPr>
          <w:tab/>
          <w:t>Introduct</w:t>
        </w:r>
      </w:ins>
      <w:bookmarkEnd w:id="575"/>
      <w:bookmarkEnd w:id="576"/>
      <w:bookmarkEnd w:id="577"/>
      <w:bookmarkEnd w:id="578"/>
      <w:bookmarkEnd w:id="579"/>
      <w:bookmarkEnd w:id="580"/>
      <w:ins w:id="585" w:author="Nokia" w:date="2024-01-23T16:41:00Z">
        <w:r w:rsidR="005F6DF0">
          <w:rPr>
            <w:lang w:eastAsia="zh-CN"/>
          </w:rPr>
          <w:t>ion</w:t>
        </w:r>
      </w:ins>
    </w:p>
    <w:p w14:paraId="437ACF73" w14:textId="19F2CC67" w:rsidR="00810AF7" w:rsidRPr="007C1AFD" w:rsidRDefault="00666E5E">
      <w:pPr>
        <w:pStyle w:val="Heading5"/>
        <w:rPr>
          <w:ins w:id="586" w:author="Nokia" w:date="2024-01-09T09:59:00Z"/>
          <w:lang w:eastAsia="zh-CN"/>
        </w:rPr>
        <w:pPrChange w:id="587" w:author="Nokia" w:date="2024-01-23T16:41:00Z">
          <w:pPr>
            <w:pStyle w:val="Heading6"/>
          </w:pPr>
        </w:pPrChange>
      </w:pPr>
      <w:bookmarkStart w:id="588" w:name="_Toc85492916"/>
      <w:bookmarkStart w:id="589" w:name="_Toc90661675"/>
      <w:bookmarkStart w:id="590" w:name="_Toc138755366"/>
      <w:bookmarkStart w:id="591" w:name="_Toc151886136"/>
      <w:bookmarkStart w:id="592" w:name="_Toc152076201"/>
      <w:bookmarkStart w:id="593" w:name="_Toc153793917"/>
      <w:ins w:id="594" w:author="Nokia" w:date="2024-01-10T12:47:00Z">
        <w:r>
          <w:rPr>
            <w:lang w:eastAsia="zh-CN"/>
          </w:rPr>
          <w:t>6.18</w:t>
        </w:r>
      </w:ins>
      <w:ins w:id="595" w:author="Nokia" w:date="2024-01-09T09:59:00Z">
        <w:r w:rsidR="00810AF7" w:rsidRPr="007C1AFD">
          <w:rPr>
            <w:lang w:eastAsia="zh-CN"/>
          </w:rPr>
          <w:t>.</w:t>
        </w:r>
      </w:ins>
      <w:ins w:id="596" w:author="Nokia" w:date="2024-01-23T16:41:00Z">
        <w:r w:rsidR="005F6DF0">
          <w:rPr>
            <w:lang w:eastAsia="zh-CN"/>
          </w:rPr>
          <w:t>6.</w:t>
        </w:r>
      </w:ins>
      <w:ins w:id="597" w:author="Nokia" w:date="2024-01-09T09:59:00Z">
        <w:r w:rsidR="00810AF7" w:rsidRPr="007C1AFD">
          <w:rPr>
            <w:lang w:eastAsia="zh-CN"/>
          </w:rPr>
          <w:t>2.2</w:t>
        </w:r>
        <w:r w:rsidR="00810AF7" w:rsidRPr="007C1AFD">
          <w:rPr>
            <w:lang w:eastAsia="zh-CN"/>
          </w:rPr>
          <w:tab/>
          <w:t xml:space="preserve">Type: </w:t>
        </w:r>
        <w:bookmarkEnd w:id="588"/>
        <w:proofErr w:type="spellStart"/>
        <w:r w:rsidR="00810AF7" w:rsidRPr="007C1AFD">
          <w:t>NwSlice</w:t>
        </w:r>
      </w:ins>
      <w:bookmarkEnd w:id="589"/>
      <w:bookmarkEnd w:id="590"/>
      <w:bookmarkEnd w:id="591"/>
      <w:bookmarkEnd w:id="592"/>
      <w:bookmarkEnd w:id="593"/>
      <w:ins w:id="598" w:author="Nokia" w:date="2024-01-10T14:57:00Z">
        <w:r w:rsidR="00E821AC">
          <w:t>Alloc</w:t>
        </w:r>
      </w:ins>
      <w:ins w:id="599" w:author="Nokia" w:date="2024-01-09T11:18:00Z">
        <w:r w:rsidR="00391C57">
          <w:t>Req</w:t>
        </w:r>
      </w:ins>
      <w:proofErr w:type="spellEnd"/>
    </w:p>
    <w:p w14:paraId="59754EC2" w14:textId="3C1660A0" w:rsidR="00810AF7" w:rsidRPr="007C1AFD" w:rsidRDefault="00810AF7" w:rsidP="00810AF7">
      <w:pPr>
        <w:pStyle w:val="TH"/>
        <w:rPr>
          <w:ins w:id="600" w:author="Nokia" w:date="2024-01-09T09:59:00Z"/>
        </w:rPr>
      </w:pPr>
      <w:ins w:id="601" w:author="Nokia" w:date="2024-01-09T09:59:00Z">
        <w:r w:rsidRPr="007C1AFD">
          <w:rPr>
            <w:noProof/>
          </w:rPr>
          <w:t>Table </w:t>
        </w:r>
      </w:ins>
      <w:ins w:id="602" w:author="Nokia" w:date="2024-01-10T12:47:00Z">
        <w:r w:rsidR="00666E5E">
          <w:rPr>
            <w:noProof/>
          </w:rPr>
          <w:t>6.18</w:t>
        </w:r>
      </w:ins>
      <w:ins w:id="603" w:author="Nokia" w:date="2024-01-09T09:59:00Z">
        <w:r w:rsidRPr="007C1AFD">
          <w:rPr>
            <w:noProof/>
          </w:rPr>
          <w:t>.</w:t>
        </w:r>
      </w:ins>
      <w:ins w:id="604" w:author="Nokia" w:date="2024-01-23T16:42:00Z">
        <w:r w:rsidR="005F6DF0">
          <w:rPr>
            <w:noProof/>
          </w:rPr>
          <w:t>6.</w:t>
        </w:r>
      </w:ins>
      <w:ins w:id="605" w:author="Nokia" w:date="2024-01-09T09:59:00Z">
        <w:r w:rsidRPr="007C1AFD">
          <w:rPr>
            <w:noProof/>
          </w:rPr>
          <w:t>2.2</w:t>
        </w:r>
        <w:r w:rsidRPr="007C1AFD">
          <w:t xml:space="preserve">-1: </w:t>
        </w:r>
        <w:r w:rsidRPr="007C1AFD">
          <w:rPr>
            <w:noProof/>
          </w:rPr>
          <w:t xml:space="preserve">Definition of type </w:t>
        </w:r>
        <w:proofErr w:type="spellStart"/>
        <w:r w:rsidRPr="007C1AFD">
          <w:t>NwSlice</w:t>
        </w:r>
      </w:ins>
      <w:ins w:id="606" w:author="Nokia" w:date="2024-01-10T14:57:00Z">
        <w:r w:rsidR="00E821AC">
          <w:t>Alloc</w:t>
        </w:r>
      </w:ins>
      <w:ins w:id="607" w:author="Nokia" w:date="2024-01-09T11:19:00Z">
        <w:r w:rsidR="00391C57">
          <w:t>Req</w:t>
        </w:r>
      </w:ins>
      <w:proofErr w:type="spellEnd"/>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10AF7" w:rsidRPr="007C1AFD" w14:paraId="09FD4824" w14:textId="77777777" w:rsidTr="00614369">
        <w:trPr>
          <w:jc w:val="center"/>
          <w:ins w:id="608" w:author="Nokia" w:date="2024-01-09T09:59:00Z"/>
        </w:trPr>
        <w:tc>
          <w:tcPr>
            <w:tcW w:w="1430" w:type="dxa"/>
            <w:shd w:val="clear" w:color="auto" w:fill="C0C0C0"/>
            <w:hideMark/>
          </w:tcPr>
          <w:p w14:paraId="045B5C78" w14:textId="77777777" w:rsidR="00810AF7" w:rsidRPr="007C1AFD" w:rsidRDefault="00810AF7" w:rsidP="00614369">
            <w:pPr>
              <w:pStyle w:val="TAH"/>
              <w:rPr>
                <w:ins w:id="609" w:author="Nokia" w:date="2024-01-09T09:59:00Z"/>
              </w:rPr>
            </w:pPr>
            <w:ins w:id="610" w:author="Nokia" w:date="2024-01-09T09:59:00Z">
              <w:r w:rsidRPr="007C1AFD">
                <w:t>Attribute name</w:t>
              </w:r>
            </w:ins>
          </w:p>
        </w:tc>
        <w:tc>
          <w:tcPr>
            <w:tcW w:w="1006" w:type="dxa"/>
            <w:shd w:val="clear" w:color="auto" w:fill="C0C0C0"/>
            <w:hideMark/>
          </w:tcPr>
          <w:p w14:paraId="3FF721F7" w14:textId="77777777" w:rsidR="00810AF7" w:rsidRPr="007C1AFD" w:rsidRDefault="00810AF7" w:rsidP="00614369">
            <w:pPr>
              <w:pStyle w:val="TAH"/>
              <w:rPr>
                <w:ins w:id="611" w:author="Nokia" w:date="2024-01-09T09:59:00Z"/>
              </w:rPr>
            </w:pPr>
            <w:ins w:id="612" w:author="Nokia" w:date="2024-01-09T09:59:00Z">
              <w:r w:rsidRPr="007C1AFD">
                <w:t>Data type</w:t>
              </w:r>
            </w:ins>
          </w:p>
        </w:tc>
        <w:tc>
          <w:tcPr>
            <w:tcW w:w="425" w:type="dxa"/>
            <w:shd w:val="clear" w:color="auto" w:fill="C0C0C0"/>
            <w:hideMark/>
          </w:tcPr>
          <w:p w14:paraId="06DEC751" w14:textId="77777777" w:rsidR="00810AF7" w:rsidRPr="007C1AFD" w:rsidRDefault="00810AF7" w:rsidP="00614369">
            <w:pPr>
              <w:pStyle w:val="TAH"/>
              <w:rPr>
                <w:ins w:id="613" w:author="Nokia" w:date="2024-01-09T09:59:00Z"/>
              </w:rPr>
            </w:pPr>
            <w:ins w:id="614" w:author="Nokia" w:date="2024-01-09T09:59:00Z">
              <w:r w:rsidRPr="007C1AFD">
                <w:t>P</w:t>
              </w:r>
            </w:ins>
          </w:p>
        </w:tc>
        <w:tc>
          <w:tcPr>
            <w:tcW w:w="1368" w:type="dxa"/>
            <w:shd w:val="clear" w:color="auto" w:fill="C0C0C0"/>
            <w:hideMark/>
          </w:tcPr>
          <w:p w14:paraId="2B9125F3" w14:textId="77777777" w:rsidR="00810AF7" w:rsidRPr="007C1AFD" w:rsidRDefault="00810AF7" w:rsidP="00614369">
            <w:pPr>
              <w:pStyle w:val="TAH"/>
              <w:jc w:val="left"/>
              <w:rPr>
                <w:ins w:id="615" w:author="Nokia" w:date="2024-01-09T09:59:00Z"/>
              </w:rPr>
            </w:pPr>
            <w:ins w:id="616" w:author="Nokia" w:date="2024-01-09T09:59:00Z">
              <w:r w:rsidRPr="007C1AFD">
                <w:t>Cardinality</w:t>
              </w:r>
            </w:ins>
          </w:p>
        </w:tc>
        <w:tc>
          <w:tcPr>
            <w:tcW w:w="3438" w:type="dxa"/>
            <w:shd w:val="clear" w:color="auto" w:fill="C0C0C0"/>
            <w:hideMark/>
          </w:tcPr>
          <w:p w14:paraId="7A69A59A" w14:textId="77777777" w:rsidR="00810AF7" w:rsidRPr="007C1AFD" w:rsidRDefault="00810AF7" w:rsidP="00614369">
            <w:pPr>
              <w:pStyle w:val="TAH"/>
              <w:rPr>
                <w:ins w:id="617" w:author="Nokia" w:date="2024-01-09T09:59:00Z"/>
                <w:rFonts w:cs="Arial"/>
                <w:szCs w:val="18"/>
              </w:rPr>
            </w:pPr>
            <w:ins w:id="618" w:author="Nokia" w:date="2024-01-09T09:59:00Z">
              <w:r w:rsidRPr="007C1AFD">
                <w:rPr>
                  <w:rFonts w:cs="Arial"/>
                  <w:szCs w:val="18"/>
                </w:rPr>
                <w:t>Description</w:t>
              </w:r>
            </w:ins>
          </w:p>
        </w:tc>
        <w:tc>
          <w:tcPr>
            <w:tcW w:w="1998" w:type="dxa"/>
            <w:shd w:val="clear" w:color="auto" w:fill="C0C0C0"/>
          </w:tcPr>
          <w:p w14:paraId="42030C57" w14:textId="77777777" w:rsidR="00810AF7" w:rsidRPr="007C1AFD" w:rsidRDefault="00810AF7" w:rsidP="00614369">
            <w:pPr>
              <w:pStyle w:val="TAH"/>
              <w:rPr>
                <w:ins w:id="619" w:author="Nokia" w:date="2024-01-09T09:59:00Z"/>
                <w:rFonts w:cs="Arial"/>
                <w:szCs w:val="18"/>
              </w:rPr>
            </w:pPr>
            <w:ins w:id="620" w:author="Nokia" w:date="2024-01-09T09:59:00Z">
              <w:r w:rsidRPr="007C1AFD">
                <w:t>Applicability</w:t>
              </w:r>
            </w:ins>
          </w:p>
        </w:tc>
      </w:tr>
      <w:tr w:rsidR="00E821AC" w:rsidRPr="007C1AFD" w14:paraId="3F741BCB" w14:textId="77777777" w:rsidTr="00614369">
        <w:trPr>
          <w:jc w:val="center"/>
          <w:ins w:id="621" w:author="Nokia" w:date="2024-01-10T14:57:00Z"/>
        </w:trPr>
        <w:tc>
          <w:tcPr>
            <w:tcW w:w="1430" w:type="dxa"/>
          </w:tcPr>
          <w:p w14:paraId="737BB680" w14:textId="42B1F30A" w:rsidR="00E821AC" w:rsidRPr="007C1AFD" w:rsidRDefault="00E821AC" w:rsidP="00E821AC">
            <w:pPr>
              <w:pStyle w:val="TAL"/>
              <w:rPr>
                <w:ins w:id="622" w:author="Nokia" w:date="2024-01-10T14:57:00Z"/>
              </w:rPr>
            </w:pPr>
            <w:proofErr w:type="spellStart"/>
            <w:ins w:id="623" w:author="Nokia" w:date="2024-01-10T14:58:00Z">
              <w:r w:rsidRPr="007C1AFD">
                <w:t>valServiceId</w:t>
              </w:r>
            </w:ins>
            <w:proofErr w:type="spellEnd"/>
          </w:p>
        </w:tc>
        <w:tc>
          <w:tcPr>
            <w:tcW w:w="1006" w:type="dxa"/>
          </w:tcPr>
          <w:p w14:paraId="6C153446" w14:textId="3FC58FFD" w:rsidR="00E821AC" w:rsidRPr="007C1AFD" w:rsidRDefault="00E821AC" w:rsidP="00E821AC">
            <w:pPr>
              <w:pStyle w:val="TAL"/>
              <w:rPr>
                <w:ins w:id="624" w:author="Nokia" w:date="2024-01-10T14:57:00Z"/>
              </w:rPr>
            </w:pPr>
            <w:ins w:id="625" w:author="Nokia" w:date="2024-01-10T14:58:00Z">
              <w:r w:rsidRPr="007C1AFD">
                <w:t>string</w:t>
              </w:r>
            </w:ins>
          </w:p>
        </w:tc>
        <w:tc>
          <w:tcPr>
            <w:tcW w:w="425" w:type="dxa"/>
          </w:tcPr>
          <w:p w14:paraId="0483514D" w14:textId="1931B015" w:rsidR="00E821AC" w:rsidRPr="007C1AFD" w:rsidRDefault="00E821AC" w:rsidP="00E821AC">
            <w:pPr>
              <w:pStyle w:val="TAC"/>
              <w:rPr>
                <w:ins w:id="626" w:author="Nokia" w:date="2024-01-10T14:57:00Z"/>
              </w:rPr>
            </w:pPr>
            <w:ins w:id="627" w:author="Nokia" w:date="2024-01-10T14:58:00Z">
              <w:r w:rsidRPr="007C1AFD">
                <w:t>M</w:t>
              </w:r>
            </w:ins>
          </w:p>
        </w:tc>
        <w:tc>
          <w:tcPr>
            <w:tcW w:w="1368" w:type="dxa"/>
          </w:tcPr>
          <w:p w14:paraId="3CD2B1CB" w14:textId="223CE0EF" w:rsidR="00E821AC" w:rsidRPr="007C1AFD" w:rsidRDefault="00E821AC" w:rsidP="00E821AC">
            <w:pPr>
              <w:pStyle w:val="TAL"/>
              <w:rPr>
                <w:ins w:id="628" w:author="Nokia" w:date="2024-01-10T14:57:00Z"/>
              </w:rPr>
            </w:pPr>
            <w:ins w:id="629" w:author="Nokia" w:date="2024-01-10T14:58:00Z">
              <w:r w:rsidRPr="007C1AFD">
                <w:t>1</w:t>
              </w:r>
            </w:ins>
          </w:p>
        </w:tc>
        <w:tc>
          <w:tcPr>
            <w:tcW w:w="3438" w:type="dxa"/>
          </w:tcPr>
          <w:p w14:paraId="79FB82C6" w14:textId="1776E9D4" w:rsidR="00E821AC" w:rsidRDefault="00E821AC" w:rsidP="00E821AC">
            <w:pPr>
              <w:pStyle w:val="TAL"/>
              <w:rPr>
                <w:ins w:id="630" w:author="Nokia" w:date="2024-01-10T14:57:00Z"/>
                <w:lang w:val="en-US"/>
              </w:rPr>
            </w:pPr>
            <w:ins w:id="631" w:author="Nokia" w:date="2024-01-10T14:58:00Z">
              <w:r>
                <w:rPr>
                  <w:lang w:val="en-US"/>
                </w:rPr>
                <w:t>Represents the VAL service identifier.</w:t>
              </w:r>
            </w:ins>
          </w:p>
        </w:tc>
        <w:tc>
          <w:tcPr>
            <w:tcW w:w="1998" w:type="dxa"/>
          </w:tcPr>
          <w:p w14:paraId="40D4D174" w14:textId="77777777" w:rsidR="00E821AC" w:rsidRPr="007C1AFD" w:rsidRDefault="00E821AC" w:rsidP="00E821AC">
            <w:pPr>
              <w:pStyle w:val="TAL"/>
              <w:rPr>
                <w:ins w:id="632" w:author="Nokia" w:date="2024-01-10T14:57:00Z"/>
                <w:rFonts w:cs="Arial"/>
                <w:szCs w:val="18"/>
              </w:rPr>
            </w:pPr>
          </w:p>
        </w:tc>
      </w:tr>
      <w:tr w:rsidR="00E821AC" w:rsidRPr="007C1AFD" w14:paraId="4C2C9932" w14:textId="77777777" w:rsidTr="00614369">
        <w:trPr>
          <w:jc w:val="center"/>
          <w:ins w:id="633" w:author="Nokia" w:date="2024-01-09T09:59:00Z"/>
        </w:trPr>
        <w:tc>
          <w:tcPr>
            <w:tcW w:w="1430" w:type="dxa"/>
          </w:tcPr>
          <w:p w14:paraId="7B3ED6BA" w14:textId="0736A8CF" w:rsidR="00E821AC" w:rsidRPr="007C1AFD" w:rsidRDefault="00C56F7F" w:rsidP="00E821AC">
            <w:pPr>
              <w:pStyle w:val="TAL"/>
              <w:rPr>
                <w:ins w:id="634" w:author="Nokia" w:date="2024-01-09T09:59:00Z"/>
              </w:rPr>
            </w:pPr>
            <w:proofErr w:type="spellStart"/>
            <w:ins w:id="635" w:author="Nokia" w:date="2024-01-10T15:04:00Z">
              <w:r>
                <w:t>valUeI</w:t>
              </w:r>
            </w:ins>
            <w:ins w:id="636" w:author="Nokia" w:date="2024-01-10T15:05:00Z">
              <w:r>
                <w:t>ds</w:t>
              </w:r>
            </w:ins>
            <w:proofErr w:type="spellEnd"/>
          </w:p>
        </w:tc>
        <w:tc>
          <w:tcPr>
            <w:tcW w:w="1006" w:type="dxa"/>
          </w:tcPr>
          <w:p w14:paraId="34C096A8" w14:textId="1B6EE505" w:rsidR="00E821AC" w:rsidRPr="007C1AFD" w:rsidRDefault="00C56F7F" w:rsidP="00E821AC">
            <w:pPr>
              <w:pStyle w:val="TAL"/>
              <w:rPr>
                <w:ins w:id="637" w:author="Nokia" w:date="2024-01-09T09:59:00Z"/>
              </w:rPr>
            </w:pPr>
            <w:ins w:id="638" w:author="Nokia" w:date="2024-01-10T15:05:00Z">
              <w:r>
                <w:t>array(</w:t>
              </w:r>
            </w:ins>
            <w:ins w:id="639" w:author="Nokia" w:date="2024-01-09T09:59:00Z">
              <w:r w:rsidR="00E821AC" w:rsidRPr="007C1AFD">
                <w:t>string</w:t>
              </w:r>
            </w:ins>
            <w:ins w:id="640" w:author="Nokia" w:date="2024-01-10T15:05:00Z">
              <w:r>
                <w:t>)</w:t>
              </w:r>
            </w:ins>
          </w:p>
        </w:tc>
        <w:tc>
          <w:tcPr>
            <w:tcW w:w="425" w:type="dxa"/>
          </w:tcPr>
          <w:p w14:paraId="5B6072E3" w14:textId="41268C88" w:rsidR="00E821AC" w:rsidRPr="007C1AFD" w:rsidRDefault="00C56F7F" w:rsidP="00E821AC">
            <w:pPr>
              <w:pStyle w:val="TAC"/>
              <w:rPr>
                <w:ins w:id="641" w:author="Nokia" w:date="2024-01-09T09:59:00Z"/>
              </w:rPr>
            </w:pPr>
            <w:ins w:id="642" w:author="Nokia" w:date="2024-01-10T15:05:00Z">
              <w:r>
                <w:t>O</w:t>
              </w:r>
            </w:ins>
          </w:p>
        </w:tc>
        <w:tc>
          <w:tcPr>
            <w:tcW w:w="1368" w:type="dxa"/>
          </w:tcPr>
          <w:p w14:paraId="1E244FB9" w14:textId="2403CE56" w:rsidR="00E821AC" w:rsidRPr="007C1AFD" w:rsidRDefault="00E821AC" w:rsidP="00E821AC">
            <w:pPr>
              <w:pStyle w:val="TAL"/>
              <w:rPr>
                <w:ins w:id="643" w:author="Nokia" w:date="2024-01-09T09:59:00Z"/>
              </w:rPr>
            </w:pPr>
            <w:ins w:id="644" w:author="Nokia" w:date="2024-01-09T09:59:00Z">
              <w:r w:rsidRPr="007C1AFD">
                <w:t>1</w:t>
              </w:r>
            </w:ins>
            <w:ins w:id="645" w:author="Nokia" w:date="2024-01-10T15:05:00Z">
              <w:r w:rsidR="00C56F7F">
                <w:t>..N</w:t>
              </w:r>
            </w:ins>
          </w:p>
        </w:tc>
        <w:tc>
          <w:tcPr>
            <w:tcW w:w="3438" w:type="dxa"/>
          </w:tcPr>
          <w:p w14:paraId="72133D34" w14:textId="3A80B04C" w:rsidR="00E821AC" w:rsidRPr="007C1AFD" w:rsidRDefault="00E821AC" w:rsidP="00E821AC">
            <w:pPr>
              <w:pStyle w:val="TAL"/>
              <w:rPr>
                <w:ins w:id="646" w:author="Nokia" w:date="2024-01-09T09:59:00Z"/>
                <w:rFonts w:cs="Arial"/>
                <w:szCs w:val="18"/>
              </w:rPr>
            </w:pPr>
            <w:ins w:id="647" w:author="Nokia" w:date="2024-01-09T11:46:00Z">
              <w:r>
                <w:rPr>
                  <w:lang w:val="en-US"/>
                </w:rPr>
                <w:t xml:space="preserve">Represents the </w:t>
              </w:r>
            </w:ins>
            <w:ins w:id="648" w:author="Nokia" w:date="2024-01-10T15:05:00Z">
              <w:r w:rsidR="00C56F7F">
                <w:rPr>
                  <w:lang w:val="en-US"/>
                </w:rPr>
                <w:t>list of VAL UEs ID.</w:t>
              </w:r>
            </w:ins>
          </w:p>
        </w:tc>
        <w:tc>
          <w:tcPr>
            <w:tcW w:w="1998" w:type="dxa"/>
          </w:tcPr>
          <w:p w14:paraId="671FDB4A" w14:textId="77777777" w:rsidR="00E821AC" w:rsidRPr="007C1AFD" w:rsidRDefault="00E821AC" w:rsidP="00E821AC">
            <w:pPr>
              <w:pStyle w:val="TAL"/>
              <w:rPr>
                <w:ins w:id="649" w:author="Nokia" w:date="2024-01-09T09:59:00Z"/>
                <w:rFonts w:cs="Arial"/>
                <w:szCs w:val="18"/>
              </w:rPr>
            </w:pPr>
          </w:p>
        </w:tc>
      </w:tr>
      <w:tr w:rsidR="00C56F7F" w:rsidRPr="007C1AFD" w14:paraId="03526871" w14:textId="77777777" w:rsidTr="00614369">
        <w:trPr>
          <w:jc w:val="center"/>
          <w:ins w:id="650" w:author="Nokia" w:date="2024-01-09T09:59:00Z"/>
        </w:trPr>
        <w:tc>
          <w:tcPr>
            <w:tcW w:w="1430" w:type="dxa"/>
          </w:tcPr>
          <w:p w14:paraId="65FE01E8" w14:textId="7646963F" w:rsidR="00C56F7F" w:rsidRPr="007C1AFD" w:rsidRDefault="00C56F7F" w:rsidP="00C56F7F">
            <w:pPr>
              <w:pStyle w:val="TAL"/>
              <w:rPr>
                <w:ins w:id="651" w:author="Nokia" w:date="2024-01-09T09:59:00Z"/>
              </w:rPr>
            </w:pPr>
            <w:proofErr w:type="spellStart"/>
            <w:ins w:id="652" w:author="Nokia" w:date="2024-01-10T15:06:00Z">
              <w:r>
                <w:t>locArea</w:t>
              </w:r>
            </w:ins>
            <w:proofErr w:type="spellEnd"/>
          </w:p>
        </w:tc>
        <w:tc>
          <w:tcPr>
            <w:tcW w:w="1006" w:type="dxa"/>
          </w:tcPr>
          <w:p w14:paraId="5C9C0CF4" w14:textId="581E3BC5" w:rsidR="00C56F7F" w:rsidRPr="007C1AFD" w:rsidRDefault="00C56F7F" w:rsidP="00C56F7F">
            <w:pPr>
              <w:pStyle w:val="TAL"/>
              <w:rPr>
                <w:ins w:id="653" w:author="Nokia" w:date="2024-01-09T09:59:00Z"/>
              </w:rPr>
            </w:pPr>
            <w:ins w:id="654" w:author="Nokia" w:date="2024-01-10T15:06:00Z">
              <w:r>
                <w:t>LocationArea5G</w:t>
              </w:r>
            </w:ins>
          </w:p>
        </w:tc>
        <w:tc>
          <w:tcPr>
            <w:tcW w:w="425" w:type="dxa"/>
          </w:tcPr>
          <w:p w14:paraId="69A9C727" w14:textId="4C75CC39" w:rsidR="00C56F7F" w:rsidRPr="007C1AFD" w:rsidRDefault="00C56F7F" w:rsidP="00C56F7F">
            <w:pPr>
              <w:pStyle w:val="TAC"/>
              <w:rPr>
                <w:ins w:id="655" w:author="Nokia" w:date="2024-01-09T09:59:00Z"/>
              </w:rPr>
            </w:pPr>
            <w:ins w:id="656" w:author="Nokia" w:date="2024-01-10T15:06:00Z">
              <w:r>
                <w:rPr>
                  <w:rFonts w:cs="Arial"/>
                  <w:szCs w:val="18"/>
                  <w:lang w:eastAsia="zh-CN"/>
                </w:rPr>
                <w:t>M</w:t>
              </w:r>
            </w:ins>
          </w:p>
        </w:tc>
        <w:tc>
          <w:tcPr>
            <w:tcW w:w="1368" w:type="dxa"/>
          </w:tcPr>
          <w:p w14:paraId="314A0D31" w14:textId="46AFBF29" w:rsidR="00C56F7F" w:rsidRPr="007C1AFD" w:rsidRDefault="00C56F7F" w:rsidP="00C56F7F">
            <w:pPr>
              <w:pStyle w:val="TAL"/>
              <w:rPr>
                <w:ins w:id="657" w:author="Nokia" w:date="2024-01-09T09:59:00Z"/>
              </w:rPr>
            </w:pPr>
            <w:ins w:id="658" w:author="Nokia" w:date="2024-01-10T15:06:00Z">
              <w:r>
                <w:rPr>
                  <w:rFonts w:cs="Arial"/>
                  <w:szCs w:val="18"/>
                  <w:lang w:eastAsia="zh-CN"/>
                </w:rPr>
                <w:t>1</w:t>
              </w:r>
            </w:ins>
          </w:p>
        </w:tc>
        <w:tc>
          <w:tcPr>
            <w:tcW w:w="3438" w:type="dxa"/>
          </w:tcPr>
          <w:p w14:paraId="00E8EB78" w14:textId="2A978EE4" w:rsidR="00C56F7F" w:rsidRPr="007C1AFD" w:rsidRDefault="00C56F7F" w:rsidP="00C56F7F">
            <w:pPr>
              <w:pStyle w:val="TAL"/>
              <w:rPr>
                <w:ins w:id="659" w:author="Nokia" w:date="2024-01-09T09:59:00Z"/>
                <w:rFonts w:cs="Arial"/>
                <w:szCs w:val="18"/>
              </w:rPr>
            </w:pPr>
            <w:ins w:id="660" w:author="Nokia" w:date="2024-01-10T15:06:00Z">
              <w:r>
                <w:rPr>
                  <w:rFonts w:cs="Arial"/>
                  <w:szCs w:val="18"/>
                </w:rPr>
                <w:t xml:space="preserve">Identification of </w:t>
              </w:r>
              <w:r>
                <w:rPr>
                  <w:rFonts w:cs="Arial"/>
                  <w:szCs w:val="18"/>
                  <w:lang w:eastAsia="zh-CN"/>
                </w:rPr>
                <w:t xml:space="preserve">location </w:t>
              </w:r>
              <w:r>
                <w:rPr>
                  <w:rFonts w:cs="Arial" w:hint="eastAsia"/>
                  <w:szCs w:val="18"/>
                  <w:lang w:eastAsia="zh-CN"/>
                </w:rPr>
                <w:t>area</w:t>
              </w:r>
              <w:r>
                <w:rPr>
                  <w:rFonts w:cs="Arial"/>
                  <w:szCs w:val="18"/>
                  <w:lang w:eastAsia="zh-CN"/>
                </w:rPr>
                <w:t xml:space="preserve"> to which the request</w:t>
              </w:r>
              <w:r w:rsidRPr="00490D59">
                <w:rPr>
                  <w:rFonts w:cs="Arial"/>
                  <w:szCs w:val="18"/>
                  <w:lang w:eastAsia="zh-CN"/>
                </w:rPr>
                <w:t xml:space="preserve"> </w:t>
              </w:r>
              <w:r>
                <w:rPr>
                  <w:rFonts w:cs="Arial"/>
                  <w:szCs w:val="18"/>
                  <w:lang w:eastAsia="zh-CN"/>
                </w:rPr>
                <w:t>applies.</w:t>
              </w:r>
            </w:ins>
            <w:ins w:id="661" w:author="Nokia" w:date="2024-01-20T19:38:00Z">
              <w:r w:rsidR="005B1BB4" w:rsidRPr="008B1C02">
                <w:t xml:space="preserve"> (NOTE)</w:t>
              </w:r>
            </w:ins>
          </w:p>
        </w:tc>
        <w:tc>
          <w:tcPr>
            <w:tcW w:w="1998" w:type="dxa"/>
          </w:tcPr>
          <w:p w14:paraId="029E05D5" w14:textId="77777777" w:rsidR="00C56F7F" w:rsidRPr="007C1AFD" w:rsidRDefault="00C56F7F" w:rsidP="00C56F7F">
            <w:pPr>
              <w:pStyle w:val="TAL"/>
              <w:rPr>
                <w:ins w:id="662" w:author="Nokia" w:date="2024-01-09T09:59:00Z"/>
                <w:rFonts w:cs="Arial"/>
                <w:szCs w:val="18"/>
              </w:rPr>
            </w:pPr>
          </w:p>
        </w:tc>
      </w:tr>
      <w:tr w:rsidR="00B11537" w:rsidRPr="007C1AFD" w14:paraId="755C4D88" w14:textId="77777777" w:rsidTr="00614369">
        <w:trPr>
          <w:jc w:val="center"/>
          <w:ins w:id="663" w:author="Nokia" w:date="2024-01-10T15:21:00Z"/>
        </w:trPr>
        <w:tc>
          <w:tcPr>
            <w:tcW w:w="1430" w:type="dxa"/>
          </w:tcPr>
          <w:p w14:paraId="321E9B41" w14:textId="6B046688" w:rsidR="00B11537" w:rsidRDefault="00025660" w:rsidP="00B11537">
            <w:pPr>
              <w:pStyle w:val="TAL"/>
              <w:rPr>
                <w:ins w:id="664" w:author="Nokia" w:date="2024-01-10T15:21:00Z"/>
              </w:rPr>
            </w:pPr>
            <w:proofErr w:type="spellStart"/>
            <w:ins w:id="665" w:author="Nokia" w:date="2024-01-23T16:46:00Z">
              <w:r>
                <w:t>sliceId</w:t>
              </w:r>
            </w:ins>
            <w:proofErr w:type="spellEnd"/>
          </w:p>
        </w:tc>
        <w:tc>
          <w:tcPr>
            <w:tcW w:w="1006" w:type="dxa"/>
          </w:tcPr>
          <w:p w14:paraId="5B36CA81" w14:textId="1D080C26" w:rsidR="00B11537" w:rsidRDefault="004D3E65" w:rsidP="00B11537">
            <w:pPr>
              <w:pStyle w:val="TAL"/>
              <w:rPr>
                <w:ins w:id="666" w:author="Nokia" w:date="2024-01-10T15:21:00Z"/>
              </w:rPr>
            </w:pPr>
            <w:proofErr w:type="spellStart"/>
            <w:ins w:id="667" w:author="Nokia" w:date="2024-01-20T19:39:00Z">
              <w:r>
                <w:t>NetSliceId</w:t>
              </w:r>
            </w:ins>
            <w:proofErr w:type="spellEnd"/>
          </w:p>
        </w:tc>
        <w:tc>
          <w:tcPr>
            <w:tcW w:w="425" w:type="dxa"/>
          </w:tcPr>
          <w:p w14:paraId="60039D8D" w14:textId="422FBCC7" w:rsidR="00B11537" w:rsidRDefault="00B11537" w:rsidP="00B11537">
            <w:pPr>
              <w:pStyle w:val="TAC"/>
              <w:rPr>
                <w:ins w:id="668" w:author="Nokia" w:date="2024-01-10T15:21:00Z"/>
                <w:rFonts w:cs="Arial"/>
                <w:szCs w:val="18"/>
                <w:lang w:eastAsia="zh-CN"/>
              </w:rPr>
            </w:pPr>
            <w:ins w:id="669" w:author="Nokia" w:date="2024-01-10T15:22:00Z">
              <w:r>
                <w:t>O</w:t>
              </w:r>
            </w:ins>
          </w:p>
        </w:tc>
        <w:tc>
          <w:tcPr>
            <w:tcW w:w="1368" w:type="dxa"/>
          </w:tcPr>
          <w:p w14:paraId="05C014ED" w14:textId="5490B344" w:rsidR="00B11537" w:rsidRDefault="00B11537" w:rsidP="00B11537">
            <w:pPr>
              <w:pStyle w:val="TAL"/>
              <w:rPr>
                <w:ins w:id="670" w:author="Nokia" w:date="2024-01-10T15:21:00Z"/>
                <w:rFonts w:cs="Arial"/>
                <w:szCs w:val="18"/>
                <w:lang w:eastAsia="zh-CN"/>
              </w:rPr>
            </w:pPr>
            <w:ins w:id="671" w:author="Nokia" w:date="2024-01-10T15:22:00Z">
              <w:r>
                <w:t>0..1</w:t>
              </w:r>
            </w:ins>
          </w:p>
        </w:tc>
        <w:tc>
          <w:tcPr>
            <w:tcW w:w="3438" w:type="dxa"/>
          </w:tcPr>
          <w:p w14:paraId="34EF6E63" w14:textId="6502DD73" w:rsidR="00B11537" w:rsidRDefault="00B11537" w:rsidP="00B11537">
            <w:pPr>
              <w:pStyle w:val="TAL"/>
              <w:rPr>
                <w:ins w:id="672" w:author="Nokia" w:date="2024-01-10T15:21:00Z"/>
                <w:rFonts w:cs="Arial"/>
                <w:szCs w:val="18"/>
              </w:rPr>
            </w:pPr>
            <w:ins w:id="673" w:author="Nokia" w:date="2024-01-10T15:22:00Z">
              <w:r>
                <w:t>Represents</w:t>
              </w:r>
              <w:r w:rsidRPr="007C1AFD">
                <w:t xml:space="preserve"> the </w:t>
              </w:r>
              <w:r>
                <w:t xml:space="preserve">requested </w:t>
              </w:r>
            </w:ins>
            <w:ins w:id="674" w:author="Nokia" w:date="2024-01-23T16:46:00Z">
              <w:r w:rsidR="00025660">
                <w:t>slice identifier</w:t>
              </w:r>
            </w:ins>
            <w:ins w:id="675" w:author="Nokia" w:date="2024-01-10T15:22:00Z">
              <w:r>
                <w:t>.</w:t>
              </w:r>
            </w:ins>
          </w:p>
        </w:tc>
        <w:tc>
          <w:tcPr>
            <w:tcW w:w="1998" w:type="dxa"/>
          </w:tcPr>
          <w:p w14:paraId="606A9ED5" w14:textId="77777777" w:rsidR="00B11537" w:rsidRPr="007C1AFD" w:rsidRDefault="00B11537" w:rsidP="00B11537">
            <w:pPr>
              <w:pStyle w:val="TAL"/>
              <w:rPr>
                <w:ins w:id="676" w:author="Nokia" w:date="2024-01-10T15:21:00Z"/>
                <w:rFonts w:cs="Arial"/>
                <w:szCs w:val="18"/>
              </w:rPr>
            </w:pPr>
          </w:p>
        </w:tc>
      </w:tr>
      <w:tr w:rsidR="00B11537" w:rsidRPr="007C1AFD" w14:paraId="32E2D44B" w14:textId="77777777" w:rsidTr="00614369">
        <w:trPr>
          <w:jc w:val="center"/>
          <w:ins w:id="677" w:author="Nokia" w:date="2024-01-10T15:22:00Z"/>
        </w:trPr>
        <w:tc>
          <w:tcPr>
            <w:tcW w:w="1430" w:type="dxa"/>
          </w:tcPr>
          <w:p w14:paraId="1FF9CD07" w14:textId="0CBAC71A" w:rsidR="00B11537" w:rsidRDefault="00B12C8E" w:rsidP="00B11537">
            <w:pPr>
              <w:pStyle w:val="TAL"/>
              <w:rPr>
                <w:ins w:id="678" w:author="Nokia" w:date="2024-01-10T15:22:00Z"/>
              </w:rPr>
            </w:pPr>
            <w:proofErr w:type="spellStart"/>
            <w:ins w:id="679" w:author="Nokia" w:date="2024-01-10T16:01:00Z">
              <w:r>
                <w:t>n</w:t>
              </w:r>
            </w:ins>
            <w:ins w:id="680" w:author="Nokia" w:date="2024-01-10T15:23:00Z">
              <w:r w:rsidR="00B11537">
                <w:t>w</w:t>
              </w:r>
            </w:ins>
            <w:ins w:id="681" w:author="Nokia" w:date="2024-01-10T15:30:00Z">
              <w:r w:rsidR="00453078">
                <w:t>Slice</w:t>
              </w:r>
            </w:ins>
            <w:ins w:id="682" w:author="Nokia" w:date="2024-01-10T15:23:00Z">
              <w:r w:rsidR="00B11537">
                <w:t>ServProf</w:t>
              </w:r>
            </w:ins>
            <w:proofErr w:type="spellEnd"/>
          </w:p>
        </w:tc>
        <w:tc>
          <w:tcPr>
            <w:tcW w:w="1006" w:type="dxa"/>
          </w:tcPr>
          <w:p w14:paraId="4D3B3F9D" w14:textId="582A75A0" w:rsidR="00B11537" w:rsidRPr="007C1AFD" w:rsidRDefault="00B11537" w:rsidP="00B11537">
            <w:pPr>
              <w:pStyle w:val="TAL"/>
              <w:rPr>
                <w:ins w:id="683" w:author="Nokia" w:date="2024-01-10T15:22:00Z"/>
              </w:rPr>
            </w:pPr>
            <w:proofErr w:type="spellStart"/>
            <w:ins w:id="684" w:author="Nokia" w:date="2024-01-10T15:23:00Z">
              <w:r w:rsidRPr="00B11537">
                <w:t>ServiceProfile</w:t>
              </w:r>
            </w:ins>
            <w:proofErr w:type="spellEnd"/>
          </w:p>
        </w:tc>
        <w:tc>
          <w:tcPr>
            <w:tcW w:w="425" w:type="dxa"/>
          </w:tcPr>
          <w:p w14:paraId="75043B1B" w14:textId="6ADFE65B" w:rsidR="00B11537" w:rsidRDefault="00B11537" w:rsidP="00B11537">
            <w:pPr>
              <w:pStyle w:val="TAC"/>
              <w:rPr>
                <w:ins w:id="685" w:author="Nokia" w:date="2024-01-10T15:22:00Z"/>
              </w:rPr>
            </w:pPr>
            <w:ins w:id="686" w:author="Nokia" w:date="2024-01-10T15:23:00Z">
              <w:r>
                <w:t>O</w:t>
              </w:r>
            </w:ins>
          </w:p>
        </w:tc>
        <w:tc>
          <w:tcPr>
            <w:tcW w:w="1368" w:type="dxa"/>
          </w:tcPr>
          <w:p w14:paraId="3E5C692E" w14:textId="4E7FE404" w:rsidR="00B11537" w:rsidRDefault="00B11537" w:rsidP="00B11537">
            <w:pPr>
              <w:pStyle w:val="TAL"/>
              <w:rPr>
                <w:ins w:id="687" w:author="Nokia" w:date="2024-01-10T15:22:00Z"/>
              </w:rPr>
            </w:pPr>
            <w:ins w:id="688" w:author="Nokia" w:date="2024-01-10T15:23:00Z">
              <w:r>
                <w:t>0..1</w:t>
              </w:r>
            </w:ins>
          </w:p>
        </w:tc>
        <w:tc>
          <w:tcPr>
            <w:tcW w:w="3438" w:type="dxa"/>
          </w:tcPr>
          <w:p w14:paraId="7A3BD29D" w14:textId="7A20A203" w:rsidR="00B11537" w:rsidRDefault="00B11537" w:rsidP="00B11537">
            <w:pPr>
              <w:pStyle w:val="TAL"/>
              <w:rPr>
                <w:ins w:id="689" w:author="Nokia" w:date="2024-01-10T15:22:00Z"/>
              </w:rPr>
            </w:pPr>
            <w:ins w:id="690" w:author="Nokia" w:date="2024-01-10T15:23:00Z">
              <w:r>
                <w:t xml:space="preserve">Represents the requested Network slice </w:t>
              </w:r>
            </w:ins>
            <w:ins w:id="691" w:author="Nokia" w:date="2024-01-10T15:24:00Z">
              <w:r>
                <w:t>service requirements.</w:t>
              </w:r>
            </w:ins>
          </w:p>
        </w:tc>
        <w:tc>
          <w:tcPr>
            <w:tcW w:w="1998" w:type="dxa"/>
          </w:tcPr>
          <w:p w14:paraId="640BC71F" w14:textId="77777777" w:rsidR="00B11537" w:rsidRPr="007C1AFD" w:rsidRDefault="00B11537" w:rsidP="00B11537">
            <w:pPr>
              <w:pStyle w:val="TAL"/>
              <w:rPr>
                <w:ins w:id="692" w:author="Nokia" w:date="2024-01-10T15:22:00Z"/>
                <w:rFonts w:cs="Arial"/>
                <w:szCs w:val="18"/>
              </w:rPr>
            </w:pPr>
          </w:p>
        </w:tc>
      </w:tr>
      <w:tr w:rsidR="00B11537" w:rsidRPr="007C1AFD" w14:paraId="6EEDC83D" w14:textId="77777777" w:rsidTr="00614369">
        <w:trPr>
          <w:jc w:val="center"/>
          <w:ins w:id="693" w:author="Nokia" w:date="2024-01-09T09:59:00Z"/>
        </w:trPr>
        <w:tc>
          <w:tcPr>
            <w:tcW w:w="1430" w:type="dxa"/>
          </w:tcPr>
          <w:p w14:paraId="17A5F9FF" w14:textId="77777777" w:rsidR="00B11537" w:rsidRPr="007C1AFD" w:rsidRDefault="00B11537" w:rsidP="00B11537">
            <w:pPr>
              <w:pStyle w:val="TAL"/>
              <w:rPr>
                <w:ins w:id="694" w:author="Nokia" w:date="2024-01-09T09:59:00Z"/>
              </w:rPr>
            </w:pPr>
            <w:proofErr w:type="spellStart"/>
            <w:ins w:id="695" w:author="Nokia" w:date="2024-01-09T09:59:00Z">
              <w:r w:rsidRPr="007C1AFD">
                <w:t>suppFeat</w:t>
              </w:r>
              <w:proofErr w:type="spellEnd"/>
            </w:ins>
          </w:p>
        </w:tc>
        <w:tc>
          <w:tcPr>
            <w:tcW w:w="1006" w:type="dxa"/>
          </w:tcPr>
          <w:p w14:paraId="557471EB" w14:textId="77777777" w:rsidR="00B11537" w:rsidRPr="007C1AFD" w:rsidRDefault="00B11537" w:rsidP="00B11537">
            <w:pPr>
              <w:pStyle w:val="TAL"/>
              <w:rPr>
                <w:ins w:id="696" w:author="Nokia" w:date="2024-01-09T09:59:00Z"/>
              </w:rPr>
            </w:pPr>
            <w:proofErr w:type="spellStart"/>
            <w:ins w:id="697" w:author="Nokia" w:date="2024-01-09T09:59:00Z">
              <w:r w:rsidRPr="007C1AFD">
                <w:t>SupportedFeatures</w:t>
              </w:r>
              <w:proofErr w:type="spellEnd"/>
            </w:ins>
          </w:p>
        </w:tc>
        <w:tc>
          <w:tcPr>
            <w:tcW w:w="425" w:type="dxa"/>
          </w:tcPr>
          <w:p w14:paraId="6F432CBE" w14:textId="2662E51C" w:rsidR="00B11537" w:rsidRPr="007C1AFD" w:rsidRDefault="00B11537" w:rsidP="00B11537">
            <w:pPr>
              <w:pStyle w:val="TAC"/>
              <w:rPr>
                <w:ins w:id="698" w:author="Nokia" w:date="2024-01-09T09:59:00Z"/>
              </w:rPr>
            </w:pPr>
            <w:ins w:id="699" w:author="Nokia" w:date="2024-01-09T15:20:00Z">
              <w:r>
                <w:t>C</w:t>
              </w:r>
            </w:ins>
          </w:p>
        </w:tc>
        <w:tc>
          <w:tcPr>
            <w:tcW w:w="1368" w:type="dxa"/>
          </w:tcPr>
          <w:p w14:paraId="7F187632" w14:textId="77777777" w:rsidR="00B11537" w:rsidRPr="007C1AFD" w:rsidRDefault="00B11537" w:rsidP="00B11537">
            <w:pPr>
              <w:pStyle w:val="TAL"/>
              <w:rPr>
                <w:ins w:id="700" w:author="Nokia" w:date="2024-01-09T09:59:00Z"/>
              </w:rPr>
            </w:pPr>
            <w:ins w:id="701" w:author="Nokia" w:date="2024-01-09T09:59:00Z">
              <w:r w:rsidRPr="007C1AFD">
                <w:t>0..1</w:t>
              </w:r>
            </w:ins>
          </w:p>
        </w:tc>
        <w:tc>
          <w:tcPr>
            <w:tcW w:w="3438" w:type="dxa"/>
          </w:tcPr>
          <w:p w14:paraId="4C4D2BA5" w14:textId="54C8DB87" w:rsidR="00092EB3" w:rsidRPr="0046710E" w:rsidRDefault="00092EB3" w:rsidP="00092EB3">
            <w:pPr>
              <w:pStyle w:val="TAL"/>
              <w:rPr>
                <w:ins w:id="702" w:author="Nokia" w:date="2024-01-23T17:06:00Z"/>
              </w:rPr>
            </w:pPr>
            <w:ins w:id="703" w:author="Nokia" w:date="2024-01-23T17:06:00Z">
              <w:r w:rsidRPr="0046710E">
                <w:t>Contains the list of supported features among the ones defined in clause </w:t>
              </w:r>
              <w:r w:rsidRPr="008874EC">
                <w:rPr>
                  <w:noProof/>
                  <w:lang w:eastAsia="zh-CN"/>
                </w:rPr>
                <w:t>6.</w:t>
              </w:r>
              <w:r>
                <w:rPr>
                  <w:noProof/>
                  <w:lang w:eastAsia="zh-CN"/>
                </w:rPr>
                <w:t>1</w:t>
              </w:r>
            </w:ins>
            <w:ins w:id="704" w:author="Nokia" w:date="2024-01-23T17:10:00Z">
              <w:r w:rsidR="006236CD">
                <w:rPr>
                  <w:noProof/>
                  <w:lang w:eastAsia="zh-CN"/>
                </w:rPr>
                <w:t>8</w:t>
              </w:r>
            </w:ins>
            <w:ins w:id="705" w:author="Nokia" w:date="2024-01-23T17:06:00Z">
              <w:r>
                <w:rPr>
                  <w:noProof/>
                  <w:lang w:eastAsia="zh-CN"/>
                </w:rPr>
                <w:t>.</w:t>
              </w:r>
              <w:r w:rsidRPr="0046710E">
                <w:t>8.</w:t>
              </w:r>
            </w:ins>
          </w:p>
          <w:p w14:paraId="4790357A" w14:textId="77777777" w:rsidR="00092EB3" w:rsidRPr="0046710E" w:rsidRDefault="00092EB3" w:rsidP="00092EB3">
            <w:pPr>
              <w:pStyle w:val="TAL"/>
              <w:rPr>
                <w:ins w:id="706" w:author="Nokia" w:date="2024-01-23T17:06:00Z"/>
              </w:rPr>
            </w:pPr>
          </w:p>
          <w:p w14:paraId="687B620F" w14:textId="02606FAD" w:rsidR="00B11537" w:rsidRPr="007C1AFD" w:rsidRDefault="00092EB3" w:rsidP="00092EB3">
            <w:pPr>
              <w:pStyle w:val="TAL"/>
              <w:rPr>
                <w:ins w:id="707" w:author="Nokia" w:date="2024-01-09T09:59:00Z"/>
              </w:rPr>
            </w:pPr>
            <w:ins w:id="708" w:author="Nokia" w:date="2024-01-23T17:06: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606DCA11" w14:textId="77777777" w:rsidR="00B11537" w:rsidRPr="007C1AFD" w:rsidRDefault="00B11537" w:rsidP="00B11537">
            <w:pPr>
              <w:pStyle w:val="TAL"/>
              <w:rPr>
                <w:ins w:id="709" w:author="Nokia" w:date="2024-01-09T09:59:00Z"/>
                <w:rFonts w:cs="Arial"/>
                <w:szCs w:val="18"/>
              </w:rPr>
            </w:pPr>
          </w:p>
        </w:tc>
      </w:tr>
      <w:tr w:rsidR="005B1BB4" w:rsidRPr="007C1AFD" w14:paraId="62BD39C9" w14:textId="77777777" w:rsidTr="003D4455">
        <w:trPr>
          <w:jc w:val="center"/>
          <w:ins w:id="710" w:author="Nokia" w:date="2024-01-20T19:38:00Z"/>
        </w:trPr>
        <w:tc>
          <w:tcPr>
            <w:tcW w:w="9665" w:type="dxa"/>
            <w:gridSpan w:val="6"/>
          </w:tcPr>
          <w:p w14:paraId="689622AD" w14:textId="706AFACC" w:rsidR="005B1BB4" w:rsidRPr="007C1AFD" w:rsidRDefault="005B1BB4">
            <w:pPr>
              <w:pStyle w:val="TAN"/>
              <w:rPr>
                <w:ins w:id="711" w:author="Nokia" w:date="2024-01-20T19:38:00Z"/>
                <w:rFonts w:cs="Arial"/>
                <w:szCs w:val="18"/>
              </w:rPr>
              <w:pPrChange w:id="712" w:author="Nokia" w:date="2024-01-20T19:39:00Z">
                <w:pPr>
                  <w:pStyle w:val="TAL"/>
                </w:pPr>
              </w:pPrChange>
            </w:pPr>
            <w:ins w:id="713" w:author="Nokia" w:date="2024-01-20T19:38:00Z">
              <w:r>
                <w:t>NOTE:</w:t>
              </w:r>
              <w:r>
                <w:tab/>
                <w:t>The network area information within the “</w:t>
              </w:r>
              <w:proofErr w:type="spellStart"/>
              <w:r>
                <w:t>locaArea</w:t>
              </w:r>
              <w:proofErr w:type="spellEnd"/>
              <w:r>
                <w:t>” attribute shall not be included.</w:t>
              </w:r>
            </w:ins>
          </w:p>
        </w:tc>
      </w:tr>
    </w:tbl>
    <w:p w14:paraId="5A491428" w14:textId="77777777" w:rsidR="00810AF7" w:rsidRDefault="00810AF7" w:rsidP="00810AF7">
      <w:pPr>
        <w:rPr>
          <w:ins w:id="714" w:author="Nokia" w:date="2024-01-09T11:22:00Z"/>
          <w:lang w:eastAsia="zh-CN"/>
        </w:rPr>
      </w:pPr>
    </w:p>
    <w:p w14:paraId="4FF31FAE" w14:textId="305DDBBE" w:rsidR="00EB5A5A" w:rsidRPr="007C1AFD" w:rsidRDefault="00666E5E">
      <w:pPr>
        <w:pStyle w:val="Heading5"/>
        <w:rPr>
          <w:ins w:id="715" w:author="Nokia" w:date="2024-01-09T11:22:00Z"/>
          <w:lang w:eastAsia="zh-CN"/>
        </w:rPr>
        <w:pPrChange w:id="716" w:author="Nokia" w:date="2024-01-23T16:42:00Z">
          <w:pPr>
            <w:pStyle w:val="Heading6"/>
          </w:pPr>
        </w:pPrChange>
      </w:pPr>
      <w:ins w:id="717" w:author="Nokia" w:date="2024-01-10T12:47:00Z">
        <w:r>
          <w:rPr>
            <w:lang w:eastAsia="zh-CN"/>
          </w:rPr>
          <w:lastRenderedPageBreak/>
          <w:t>6.18</w:t>
        </w:r>
      </w:ins>
      <w:ins w:id="718" w:author="Nokia" w:date="2024-01-09T11:22:00Z">
        <w:r w:rsidR="00EB5A5A" w:rsidRPr="007C1AFD">
          <w:rPr>
            <w:lang w:eastAsia="zh-CN"/>
          </w:rPr>
          <w:t>.</w:t>
        </w:r>
      </w:ins>
      <w:ins w:id="719" w:author="Nokia" w:date="2024-01-23T16:42:00Z">
        <w:r w:rsidR="005F6DF0">
          <w:rPr>
            <w:lang w:eastAsia="zh-CN"/>
          </w:rPr>
          <w:t>6.</w:t>
        </w:r>
      </w:ins>
      <w:ins w:id="720" w:author="Nokia" w:date="2024-01-09T11:22:00Z">
        <w:r w:rsidR="00EB5A5A" w:rsidRPr="007C1AFD">
          <w:rPr>
            <w:lang w:eastAsia="zh-CN"/>
          </w:rPr>
          <w:t>2.</w:t>
        </w:r>
        <w:r w:rsidR="00EB5A5A">
          <w:rPr>
            <w:lang w:eastAsia="zh-CN"/>
          </w:rPr>
          <w:t>3</w:t>
        </w:r>
        <w:r w:rsidR="00EB5A5A" w:rsidRPr="007C1AFD">
          <w:rPr>
            <w:lang w:eastAsia="zh-CN"/>
          </w:rPr>
          <w:tab/>
          <w:t xml:space="preserve">Type: </w:t>
        </w:r>
        <w:proofErr w:type="spellStart"/>
        <w:r w:rsidR="00EB5A5A" w:rsidRPr="007C1AFD">
          <w:t>NwSlice</w:t>
        </w:r>
      </w:ins>
      <w:ins w:id="721" w:author="Nokia" w:date="2024-01-10T15:30:00Z">
        <w:r w:rsidR="00453078">
          <w:t>Alloc</w:t>
        </w:r>
      </w:ins>
      <w:ins w:id="722" w:author="Nokia" w:date="2024-01-09T11:22:00Z">
        <w:r w:rsidR="00EB5A5A">
          <w:t>Re</w:t>
        </w:r>
      </w:ins>
      <w:ins w:id="723" w:author="Nokia" w:date="2024-01-10T15:30:00Z">
        <w:r w:rsidR="00453078">
          <w:t>s</w:t>
        </w:r>
      </w:ins>
      <w:ins w:id="724" w:author="Nokia" w:date="2024-01-09T11:22:00Z">
        <w:r w:rsidR="00EB5A5A">
          <w:t>p</w:t>
        </w:r>
        <w:proofErr w:type="spellEnd"/>
      </w:ins>
    </w:p>
    <w:p w14:paraId="3D13269C" w14:textId="6301D91D" w:rsidR="00EB5A5A" w:rsidRPr="007C1AFD" w:rsidRDefault="00EB5A5A" w:rsidP="00EB5A5A">
      <w:pPr>
        <w:pStyle w:val="TH"/>
        <w:rPr>
          <w:ins w:id="725" w:author="Nokia" w:date="2024-01-09T11:22:00Z"/>
        </w:rPr>
      </w:pPr>
      <w:ins w:id="726" w:author="Nokia" w:date="2024-01-09T11:22:00Z">
        <w:r w:rsidRPr="007C1AFD">
          <w:rPr>
            <w:noProof/>
          </w:rPr>
          <w:t>Table </w:t>
        </w:r>
      </w:ins>
      <w:ins w:id="727" w:author="Nokia" w:date="2024-01-10T12:47:00Z">
        <w:r w:rsidR="00666E5E">
          <w:rPr>
            <w:noProof/>
          </w:rPr>
          <w:t>6.18</w:t>
        </w:r>
      </w:ins>
      <w:ins w:id="728" w:author="Nokia" w:date="2024-01-09T11:22:00Z">
        <w:r w:rsidRPr="007C1AFD">
          <w:rPr>
            <w:noProof/>
          </w:rPr>
          <w:t>.</w:t>
        </w:r>
      </w:ins>
      <w:ins w:id="729" w:author="Nokia" w:date="2024-01-23T16:42:00Z">
        <w:r w:rsidR="005F6DF0">
          <w:rPr>
            <w:noProof/>
          </w:rPr>
          <w:t>6.</w:t>
        </w:r>
      </w:ins>
      <w:ins w:id="730" w:author="Nokia" w:date="2024-01-09T11:22:00Z">
        <w:r w:rsidRPr="007C1AFD">
          <w:rPr>
            <w:noProof/>
          </w:rPr>
          <w:t>2.</w:t>
        </w:r>
        <w:r>
          <w:rPr>
            <w:noProof/>
          </w:rPr>
          <w:t>3</w:t>
        </w:r>
        <w:r w:rsidRPr="007C1AFD">
          <w:t xml:space="preserve">-1: </w:t>
        </w:r>
        <w:r w:rsidRPr="007C1AFD">
          <w:rPr>
            <w:noProof/>
          </w:rPr>
          <w:t xml:space="preserve">Definition of type </w:t>
        </w:r>
        <w:proofErr w:type="spellStart"/>
        <w:r w:rsidRPr="007C1AFD">
          <w:t>NwSlice</w:t>
        </w:r>
      </w:ins>
      <w:ins w:id="731" w:author="Nokia" w:date="2024-01-10T15:30:00Z">
        <w:r w:rsidR="00453078">
          <w:t>Alloc</w:t>
        </w:r>
      </w:ins>
      <w:ins w:id="732" w:author="Nokia" w:date="2024-01-09T11:22:00Z">
        <w:r>
          <w:t>Re</w:t>
        </w:r>
      </w:ins>
      <w:ins w:id="733" w:author="Nokia" w:date="2024-01-10T15:30:00Z">
        <w:r w:rsidR="00453078">
          <w:t>s</w:t>
        </w:r>
      </w:ins>
      <w:ins w:id="734" w:author="Nokia" w:date="2024-01-09T11:22:00Z">
        <w:r>
          <w:t>p</w:t>
        </w:r>
        <w:proofErr w:type="spellEnd"/>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735">
          <w:tblGrid>
            <w:gridCol w:w="1430"/>
            <w:gridCol w:w="1006"/>
            <w:gridCol w:w="425"/>
            <w:gridCol w:w="1368"/>
            <w:gridCol w:w="3438"/>
            <w:gridCol w:w="1998"/>
          </w:tblGrid>
        </w:tblGridChange>
      </w:tblGrid>
      <w:tr w:rsidR="00EB5A5A" w:rsidRPr="007C1AFD" w14:paraId="72200529" w14:textId="77777777" w:rsidTr="00614369">
        <w:trPr>
          <w:jc w:val="center"/>
          <w:ins w:id="736" w:author="Nokia" w:date="2024-01-09T11:22:00Z"/>
        </w:trPr>
        <w:tc>
          <w:tcPr>
            <w:tcW w:w="1430" w:type="dxa"/>
            <w:shd w:val="clear" w:color="auto" w:fill="C0C0C0"/>
            <w:hideMark/>
          </w:tcPr>
          <w:p w14:paraId="22BD04B1" w14:textId="77777777" w:rsidR="00EB5A5A" w:rsidRPr="007C1AFD" w:rsidRDefault="00EB5A5A" w:rsidP="00614369">
            <w:pPr>
              <w:pStyle w:val="TAH"/>
              <w:rPr>
                <w:ins w:id="737" w:author="Nokia" w:date="2024-01-09T11:22:00Z"/>
              </w:rPr>
            </w:pPr>
            <w:ins w:id="738" w:author="Nokia" w:date="2024-01-09T11:22:00Z">
              <w:r w:rsidRPr="007C1AFD">
                <w:t>Attribute name</w:t>
              </w:r>
            </w:ins>
          </w:p>
        </w:tc>
        <w:tc>
          <w:tcPr>
            <w:tcW w:w="1006" w:type="dxa"/>
            <w:shd w:val="clear" w:color="auto" w:fill="C0C0C0"/>
            <w:hideMark/>
          </w:tcPr>
          <w:p w14:paraId="4869C1DB" w14:textId="77777777" w:rsidR="00EB5A5A" w:rsidRPr="007C1AFD" w:rsidRDefault="00EB5A5A" w:rsidP="00614369">
            <w:pPr>
              <w:pStyle w:val="TAH"/>
              <w:rPr>
                <w:ins w:id="739" w:author="Nokia" w:date="2024-01-09T11:22:00Z"/>
              </w:rPr>
            </w:pPr>
            <w:ins w:id="740" w:author="Nokia" w:date="2024-01-09T11:22:00Z">
              <w:r w:rsidRPr="007C1AFD">
                <w:t>Data type</w:t>
              </w:r>
            </w:ins>
          </w:p>
        </w:tc>
        <w:tc>
          <w:tcPr>
            <w:tcW w:w="425" w:type="dxa"/>
            <w:shd w:val="clear" w:color="auto" w:fill="C0C0C0"/>
            <w:hideMark/>
          </w:tcPr>
          <w:p w14:paraId="1C3EDA4F" w14:textId="77777777" w:rsidR="00EB5A5A" w:rsidRPr="007C1AFD" w:rsidRDefault="00EB5A5A" w:rsidP="00614369">
            <w:pPr>
              <w:pStyle w:val="TAH"/>
              <w:rPr>
                <w:ins w:id="741" w:author="Nokia" w:date="2024-01-09T11:22:00Z"/>
              </w:rPr>
            </w:pPr>
            <w:ins w:id="742" w:author="Nokia" w:date="2024-01-09T11:22:00Z">
              <w:r w:rsidRPr="007C1AFD">
                <w:t>P</w:t>
              </w:r>
            </w:ins>
          </w:p>
        </w:tc>
        <w:tc>
          <w:tcPr>
            <w:tcW w:w="1368" w:type="dxa"/>
            <w:shd w:val="clear" w:color="auto" w:fill="C0C0C0"/>
            <w:hideMark/>
          </w:tcPr>
          <w:p w14:paraId="3249C3D2" w14:textId="77777777" w:rsidR="00EB5A5A" w:rsidRPr="007C1AFD" w:rsidRDefault="00EB5A5A" w:rsidP="00614369">
            <w:pPr>
              <w:pStyle w:val="TAH"/>
              <w:jc w:val="left"/>
              <w:rPr>
                <w:ins w:id="743" w:author="Nokia" w:date="2024-01-09T11:22:00Z"/>
              </w:rPr>
            </w:pPr>
            <w:ins w:id="744" w:author="Nokia" w:date="2024-01-09T11:22:00Z">
              <w:r w:rsidRPr="007C1AFD">
                <w:t>Cardinality</w:t>
              </w:r>
            </w:ins>
          </w:p>
        </w:tc>
        <w:tc>
          <w:tcPr>
            <w:tcW w:w="3438" w:type="dxa"/>
            <w:shd w:val="clear" w:color="auto" w:fill="C0C0C0"/>
            <w:hideMark/>
          </w:tcPr>
          <w:p w14:paraId="52EA0ED4" w14:textId="77777777" w:rsidR="00EB5A5A" w:rsidRPr="007C1AFD" w:rsidRDefault="00EB5A5A" w:rsidP="00614369">
            <w:pPr>
              <w:pStyle w:val="TAH"/>
              <w:rPr>
                <w:ins w:id="745" w:author="Nokia" w:date="2024-01-09T11:22:00Z"/>
                <w:rFonts w:cs="Arial"/>
                <w:szCs w:val="18"/>
              </w:rPr>
            </w:pPr>
            <w:ins w:id="746" w:author="Nokia" w:date="2024-01-09T11:22:00Z">
              <w:r w:rsidRPr="007C1AFD">
                <w:rPr>
                  <w:rFonts w:cs="Arial"/>
                  <w:szCs w:val="18"/>
                </w:rPr>
                <w:t>Description</w:t>
              </w:r>
            </w:ins>
          </w:p>
        </w:tc>
        <w:tc>
          <w:tcPr>
            <w:tcW w:w="1998" w:type="dxa"/>
            <w:shd w:val="clear" w:color="auto" w:fill="C0C0C0"/>
          </w:tcPr>
          <w:p w14:paraId="7847B60D" w14:textId="77777777" w:rsidR="00EB5A5A" w:rsidRPr="007C1AFD" w:rsidRDefault="00EB5A5A" w:rsidP="00614369">
            <w:pPr>
              <w:pStyle w:val="TAH"/>
              <w:rPr>
                <w:ins w:id="747" w:author="Nokia" w:date="2024-01-09T11:22:00Z"/>
                <w:rFonts w:cs="Arial"/>
                <w:szCs w:val="18"/>
              </w:rPr>
            </w:pPr>
            <w:ins w:id="748" w:author="Nokia" w:date="2024-01-09T11:22:00Z">
              <w:r w:rsidRPr="007C1AFD">
                <w:t>Applicability</w:t>
              </w:r>
            </w:ins>
          </w:p>
        </w:tc>
      </w:tr>
      <w:tr w:rsidR="00B12C8E" w:rsidRPr="007C1AFD" w14:paraId="7BF2ED87" w14:textId="77777777" w:rsidTr="003972F4">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749" w:author="Nokia" w:date="2024-01-10T15:54:00Z">
            <w:tblPrEx>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750" w:author="Nokia" w:date="2024-01-09T11:22:00Z"/>
          <w:trPrChange w:id="751" w:author="Nokia" w:date="2024-01-10T15:54:00Z">
            <w:trPr>
              <w:jc w:val="center"/>
            </w:trPr>
          </w:trPrChange>
        </w:trPr>
        <w:tc>
          <w:tcPr>
            <w:tcW w:w="1430" w:type="dxa"/>
            <w:tcPrChange w:id="752" w:author="Nokia" w:date="2024-01-10T15:54:00Z">
              <w:tcPr>
                <w:tcW w:w="1430" w:type="dxa"/>
              </w:tcPr>
            </w:tcPrChange>
          </w:tcPr>
          <w:p w14:paraId="2B2970BE" w14:textId="2E4FFBC6" w:rsidR="00B12C8E" w:rsidRPr="007C1AFD" w:rsidRDefault="00025660" w:rsidP="00B12C8E">
            <w:pPr>
              <w:pStyle w:val="TAL"/>
              <w:rPr>
                <w:ins w:id="753" w:author="Nokia" w:date="2024-01-09T11:22:00Z"/>
              </w:rPr>
            </w:pPr>
            <w:proofErr w:type="spellStart"/>
            <w:ins w:id="754" w:author="Nokia" w:date="2024-01-23T16:46:00Z">
              <w:r>
                <w:t>s</w:t>
              </w:r>
            </w:ins>
            <w:ins w:id="755" w:author="Nokia" w:date="2024-01-23T16:47:00Z">
              <w:r>
                <w:t>nssai</w:t>
              </w:r>
            </w:ins>
            <w:proofErr w:type="spellEnd"/>
          </w:p>
        </w:tc>
        <w:tc>
          <w:tcPr>
            <w:tcW w:w="1006" w:type="dxa"/>
            <w:tcPrChange w:id="756" w:author="Nokia" w:date="2024-01-10T15:54:00Z">
              <w:tcPr>
                <w:tcW w:w="1006" w:type="dxa"/>
              </w:tcPr>
            </w:tcPrChange>
          </w:tcPr>
          <w:p w14:paraId="6FD6FFB6" w14:textId="55E6FE1C" w:rsidR="00B12C8E" w:rsidRPr="007C1AFD" w:rsidRDefault="00025660" w:rsidP="00B12C8E">
            <w:pPr>
              <w:pStyle w:val="TAL"/>
              <w:rPr>
                <w:ins w:id="757" w:author="Nokia" w:date="2024-01-09T11:22:00Z"/>
              </w:rPr>
            </w:pPr>
            <w:proofErr w:type="spellStart"/>
            <w:ins w:id="758" w:author="Nokia" w:date="2024-01-23T16:47:00Z">
              <w:r>
                <w:t>snssai</w:t>
              </w:r>
            </w:ins>
            <w:proofErr w:type="spellEnd"/>
          </w:p>
        </w:tc>
        <w:tc>
          <w:tcPr>
            <w:tcW w:w="425" w:type="dxa"/>
            <w:tcPrChange w:id="759" w:author="Nokia" w:date="2024-01-10T15:54:00Z">
              <w:tcPr>
                <w:tcW w:w="425" w:type="dxa"/>
              </w:tcPr>
            </w:tcPrChange>
          </w:tcPr>
          <w:p w14:paraId="261CEF64" w14:textId="7D2D86CB" w:rsidR="00B12C8E" w:rsidRPr="007C1AFD" w:rsidRDefault="006236CD" w:rsidP="00B12C8E">
            <w:pPr>
              <w:pStyle w:val="TAC"/>
              <w:rPr>
                <w:ins w:id="760" w:author="Nokia" w:date="2024-01-09T11:22:00Z"/>
              </w:rPr>
            </w:pPr>
            <w:ins w:id="761" w:author="Nokia" w:date="2024-01-23T17:09:00Z">
              <w:r>
                <w:t>M</w:t>
              </w:r>
            </w:ins>
          </w:p>
        </w:tc>
        <w:tc>
          <w:tcPr>
            <w:tcW w:w="1368" w:type="dxa"/>
            <w:tcPrChange w:id="762" w:author="Nokia" w:date="2024-01-10T15:54:00Z">
              <w:tcPr>
                <w:tcW w:w="1368" w:type="dxa"/>
              </w:tcPr>
            </w:tcPrChange>
          </w:tcPr>
          <w:p w14:paraId="3F1895FC" w14:textId="4362C3E9" w:rsidR="00B12C8E" w:rsidRPr="007C1AFD" w:rsidRDefault="00B12C8E" w:rsidP="00B12C8E">
            <w:pPr>
              <w:pStyle w:val="TAL"/>
              <w:rPr>
                <w:ins w:id="763" w:author="Nokia" w:date="2024-01-09T11:22:00Z"/>
              </w:rPr>
            </w:pPr>
            <w:ins w:id="764" w:author="Nokia" w:date="2024-01-10T15:54:00Z">
              <w:r>
                <w:t>1</w:t>
              </w:r>
            </w:ins>
          </w:p>
        </w:tc>
        <w:tc>
          <w:tcPr>
            <w:tcW w:w="3438" w:type="dxa"/>
            <w:tcPrChange w:id="765" w:author="Nokia" w:date="2024-01-10T15:54:00Z">
              <w:tcPr>
                <w:tcW w:w="3438" w:type="dxa"/>
              </w:tcPr>
            </w:tcPrChange>
          </w:tcPr>
          <w:p w14:paraId="2D3EC967" w14:textId="37639502" w:rsidR="00B12C8E" w:rsidRPr="007C1AFD" w:rsidRDefault="00B12C8E" w:rsidP="00B12C8E">
            <w:pPr>
              <w:pStyle w:val="TAL"/>
              <w:rPr>
                <w:ins w:id="766" w:author="Nokia" w:date="2024-01-09T11:22:00Z"/>
                <w:rFonts w:cs="Arial"/>
                <w:szCs w:val="18"/>
              </w:rPr>
            </w:pPr>
            <w:ins w:id="767" w:author="Nokia" w:date="2024-01-10T15:54:00Z">
              <w:r>
                <w:t>Represents</w:t>
              </w:r>
              <w:r w:rsidRPr="007C1AFD">
                <w:t xml:space="preserve"> the</w:t>
              </w:r>
              <w:r>
                <w:t xml:space="preserve"> allocated </w:t>
              </w:r>
            </w:ins>
            <w:ins w:id="768" w:author="Nokia" w:date="2024-01-23T16:46:00Z">
              <w:r w:rsidR="00025660">
                <w:t>slice identifier</w:t>
              </w:r>
            </w:ins>
          </w:p>
        </w:tc>
        <w:tc>
          <w:tcPr>
            <w:tcW w:w="1998" w:type="dxa"/>
            <w:tcPrChange w:id="769" w:author="Nokia" w:date="2024-01-10T15:54:00Z">
              <w:tcPr>
                <w:tcW w:w="1998" w:type="dxa"/>
              </w:tcPr>
            </w:tcPrChange>
          </w:tcPr>
          <w:p w14:paraId="5CC13AA0" w14:textId="77777777" w:rsidR="00B12C8E" w:rsidRPr="007C1AFD" w:rsidRDefault="00B12C8E" w:rsidP="00B12C8E">
            <w:pPr>
              <w:pStyle w:val="TAL"/>
              <w:rPr>
                <w:ins w:id="770" w:author="Nokia" w:date="2024-01-09T11:22:00Z"/>
                <w:rFonts w:cs="Arial"/>
                <w:szCs w:val="18"/>
              </w:rPr>
            </w:pPr>
          </w:p>
        </w:tc>
      </w:tr>
      <w:tr w:rsidR="00B12C8E" w:rsidRPr="007C1AFD" w14:paraId="58330991" w14:textId="77777777" w:rsidTr="00614369">
        <w:trPr>
          <w:jc w:val="center"/>
          <w:ins w:id="771" w:author="Nokia" w:date="2024-01-09T11:22:00Z"/>
        </w:trPr>
        <w:tc>
          <w:tcPr>
            <w:tcW w:w="1430" w:type="dxa"/>
          </w:tcPr>
          <w:p w14:paraId="318F5957" w14:textId="19CA735D" w:rsidR="00B12C8E" w:rsidRPr="007C1AFD" w:rsidRDefault="00B12C8E" w:rsidP="00B12C8E">
            <w:pPr>
              <w:pStyle w:val="TAL"/>
              <w:rPr>
                <w:ins w:id="772" w:author="Nokia" w:date="2024-01-09T11:22:00Z"/>
              </w:rPr>
            </w:pPr>
            <w:proofErr w:type="spellStart"/>
            <w:ins w:id="773" w:author="Nokia" w:date="2024-01-10T16:02:00Z">
              <w:r>
                <w:t>n</w:t>
              </w:r>
            </w:ins>
            <w:ins w:id="774" w:author="Nokia" w:date="2024-01-10T15:54:00Z">
              <w:r>
                <w:t>wSlice</w:t>
              </w:r>
            </w:ins>
            <w:ins w:id="775" w:author="Nokia" w:date="2024-01-10T16:02:00Z">
              <w:r>
                <w:t>AllocProf</w:t>
              </w:r>
            </w:ins>
            <w:proofErr w:type="spellEnd"/>
          </w:p>
        </w:tc>
        <w:tc>
          <w:tcPr>
            <w:tcW w:w="1006" w:type="dxa"/>
          </w:tcPr>
          <w:p w14:paraId="63633DD6" w14:textId="20D6E74E" w:rsidR="00B12C8E" w:rsidRPr="007C1AFD" w:rsidRDefault="00B12C8E" w:rsidP="00B12C8E">
            <w:pPr>
              <w:pStyle w:val="TAL"/>
              <w:rPr>
                <w:ins w:id="776" w:author="Nokia" w:date="2024-01-09T11:22:00Z"/>
              </w:rPr>
            </w:pPr>
            <w:proofErr w:type="spellStart"/>
            <w:ins w:id="777" w:author="Nokia" w:date="2024-01-10T15:54:00Z">
              <w:r w:rsidRPr="00B11537">
                <w:t>ServiceProfile</w:t>
              </w:r>
            </w:ins>
            <w:proofErr w:type="spellEnd"/>
          </w:p>
        </w:tc>
        <w:tc>
          <w:tcPr>
            <w:tcW w:w="425" w:type="dxa"/>
          </w:tcPr>
          <w:p w14:paraId="714835C6" w14:textId="4AB45E49" w:rsidR="00B12C8E" w:rsidRPr="007C1AFD" w:rsidRDefault="006236CD" w:rsidP="00B12C8E">
            <w:pPr>
              <w:pStyle w:val="TAC"/>
              <w:rPr>
                <w:ins w:id="778" w:author="Nokia" w:date="2024-01-09T11:22:00Z"/>
              </w:rPr>
            </w:pPr>
            <w:ins w:id="779" w:author="Nokia" w:date="2024-01-23T17:09:00Z">
              <w:r>
                <w:t>M</w:t>
              </w:r>
            </w:ins>
          </w:p>
        </w:tc>
        <w:tc>
          <w:tcPr>
            <w:tcW w:w="1368" w:type="dxa"/>
          </w:tcPr>
          <w:p w14:paraId="7A43D082" w14:textId="1C25DCD2" w:rsidR="00B12C8E" w:rsidRPr="007C1AFD" w:rsidRDefault="00B12C8E" w:rsidP="00B12C8E">
            <w:pPr>
              <w:pStyle w:val="TAL"/>
              <w:rPr>
                <w:ins w:id="780" w:author="Nokia" w:date="2024-01-09T11:22:00Z"/>
              </w:rPr>
            </w:pPr>
            <w:ins w:id="781" w:author="Nokia" w:date="2024-01-10T15:54:00Z">
              <w:r>
                <w:t>1</w:t>
              </w:r>
            </w:ins>
          </w:p>
        </w:tc>
        <w:tc>
          <w:tcPr>
            <w:tcW w:w="3438" w:type="dxa"/>
          </w:tcPr>
          <w:p w14:paraId="16A2F481" w14:textId="4E3FED59" w:rsidR="00B12C8E" w:rsidRPr="007C1AFD" w:rsidRDefault="00B12C8E" w:rsidP="00B12C8E">
            <w:pPr>
              <w:pStyle w:val="TAL"/>
              <w:rPr>
                <w:ins w:id="782" w:author="Nokia" w:date="2024-01-09T11:22:00Z"/>
                <w:rFonts w:cs="Arial"/>
                <w:szCs w:val="18"/>
              </w:rPr>
            </w:pPr>
            <w:ins w:id="783" w:author="Nokia" w:date="2024-01-10T15:54:00Z">
              <w:r>
                <w:t xml:space="preserve">Represents the </w:t>
              </w:r>
            </w:ins>
            <w:ins w:id="784" w:author="Nokia" w:date="2024-01-10T15:55:00Z">
              <w:r>
                <w:t>allocated</w:t>
              </w:r>
            </w:ins>
            <w:ins w:id="785" w:author="Nokia" w:date="2024-01-10T15:54:00Z">
              <w:r>
                <w:t xml:space="preserve"> Network slice </w:t>
              </w:r>
            </w:ins>
            <w:ins w:id="786" w:author="Nokia" w:date="2024-01-10T15:55:00Z">
              <w:r>
                <w:t>attributes</w:t>
              </w:r>
            </w:ins>
          </w:p>
        </w:tc>
        <w:tc>
          <w:tcPr>
            <w:tcW w:w="1998" w:type="dxa"/>
          </w:tcPr>
          <w:p w14:paraId="048AB449" w14:textId="77777777" w:rsidR="00B12C8E" w:rsidRPr="007C1AFD" w:rsidRDefault="00B12C8E" w:rsidP="00B12C8E">
            <w:pPr>
              <w:pStyle w:val="TAL"/>
              <w:rPr>
                <w:ins w:id="787" w:author="Nokia" w:date="2024-01-09T11:22:00Z"/>
                <w:rFonts w:cs="Arial"/>
                <w:szCs w:val="18"/>
              </w:rPr>
            </w:pPr>
          </w:p>
        </w:tc>
      </w:tr>
      <w:tr w:rsidR="00EB5A5A" w:rsidRPr="007C1AFD" w14:paraId="5460B5B5" w14:textId="77777777" w:rsidTr="00614369">
        <w:trPr>
          <w:jc w:val="center"/>
          <w:ins w:id="788" w:author="Nokia" w:date="2024-01-09T11:22:00Z"/>
        </w:trPr>
        <w:tc>
          <w:tcPr>
            <w:tcW w:w="1430" w:type="dxa"/>
          </w:tcPr>
          <w:p w14:paraId="3902F098" w14:textId="77777777" w:rsidR="00EB5A5A" w:rsidRPr="007C1AFD" w:rsidRDefault="00EB5A5A" w:rsidP="00614369">
            <w:pPr>
              <w:pStyle w:val="TAL"/>
              <w:rPr>
                <w:ins w:id="789" w:author="Nokia" w:date="2024-01-09T11:22:00Z"/>
              </w:rPr>
            </w:pPr>
            <w:proofErr w:type="spellStart"/>
            <w:ins w:id="790" w:author="Nokia" w:date="2024-01-09T11:22:00Z">
              <w:r w:rsidRPr="007C1AFD">
                <w:t>suppFeat</w:t>
              </w:r>
              <w:proofErr w:type="spellEnd"/>
            </w:ins>
          </w:p>
        </w:tc>
        <w:tc>
          <w:tcPr>
            <w:tcW w:w="1006" w:type="dxa"/>
          </w:tcPr>
          <w:p w14:paraId="40D4C6CB" w14:textId="77777777" w:rsidR="00EB5A5A" w:rsidRPr="007C1AFD" w:rsidRDefault="00EB5A5A" w:rsidP="00614369">
            <w:pPr>
              <w:pStyle w:val="TAL"/>
              <w:rPr>
                <w:ins w:id="791" w:author="Nokia" w:date="2024-01-09T11:22:00Z"/>
              </w:rPr>
            </w:pPr>
            <w:proofErr w:type="spellStart"/>
            <w:ins w:id="792" w:author="Nokia" w:date="2024-01-09T11:22:00Z">
              <w:r w:rsidRPr="007C1AFD">
                <w:t>SupportedFeatures</w:t>
              </w:r>
              <w:proofErr w:type="spellEnd"/>
            </w:ins>
          </w:p>
        </w:tc>
        <w:tc>
          <w:tcPr>
            <w:tcW w:w="425" w:type="dxa"/>
          </w:tcPr>
          <w:p w14:paraId="3DDB2FD7" w14:textId="5212F748" w:rsidR="00EB5A5A" w:rsidRPr="007C1AFD" w:rsidRDefault="00C757D8" w:rsidP="00614369">
            <w:pPr>
              <w:pStyle w:val="TAC"/>
              <w:rPr>
                <w:ins w:id="793" w:author="Nokia" w:date="2024-01-09T11:22:00Z"/>
              </w:rPr>
            </w:pPr>
            <w:ins w:id="794" w:author="Nokia" w:date="2024-01-09T15:20:00Z">
              <w:r>
                <w:t>C</w:t>
              </w:r>
            </w:ins>
          </w:p>
        </w:tc>
        <w:tc>
          <w:tcPr>
            <w:tcW w:w="1368" w:type="dxa"/>
          </w:tcPr>
          <w:p w14:paraId="1CC719A2" w14:textId="77777777" w:rsidR="00EB5A5A" w:rsidRPr="007C1AFD" w:rsidRDefault="00EB5A5A" w:rsidP="00614369">
            <w:pPr>
              <w:pStyle w:val="TAL"/>
              <w:rPr>
                <w:ins w:id="795" w:author="Nokia" w:date="2024-01-09T11:22:00Z"/>
              </w:rPr>
            </w:pPr>
            <w:ins w:id="796" w:author="Nokia" w:date="2024-01-09T11:22:00Z">
              <w:r w:rsidRPr="007C1AFD">
                <w:t>0..1</w:t>
              </w:r>
            </w:ins>
          </w:p>
        </w:tc>
        <w:tc>
          <w:tcPr>
            <w:tcW w:w="3438" w:type="dxa"/>
          </w:tcPr>
          <w:p w14:paraId="09F476FC" w14:textId="707394CA" w:rsidR="00092EB3" w:rsidRPr="0046710E" w:rsidRDefault="00092EB3" w:rsidP="00092EB3">
            <w:pPr>
              <w:pStyle w:val="TAL"/>
              <w:rPr>
                <w:ins w:id="797" w:author="Nokia" w:date="2024-01-23T17:06:00Z"/>
              </w:rPr>
            </w:pPr>
            <w:ins w:id="798" w:author="Nokia" w:date="2024-01-23T17:06:00Z">
              <w:r w:rsidRPr="0046710E">
                <w:t>Contains the list of supported features among the ones defined in clause </w:t>
              </w:r>
              <w:r w:rsidRPr="008874EC">
                <w:rPr>
                  <w:noProof/>
                  <w:lang w:eastAsia="zh-CN"/>
                </w:rPr>
                <w:t>6.</w:t>
              </w:r>
              <w:r>
                <w:rPr>
                  <w:noProof/>
                  <w:lang w:eastAsia="zh-CN"/>
                </w:rPr>
                <w:t>1</w:t>
              </w:r>
            </w:ins>
            <w:ins w:id="799" w:author="Nokia" w:date="2024-01-23T17:10:00Z">
              <w:r w:rsidR="006236CD">
                <w:rPr>
                  <w:noProof/>
                  <w:lang w:eastAsia="zh-CN"/>
                </w:rPr>
                <w:t>8</w:t>
              </w:r>
            </w:ins>
            <w:ins w:id="800" w:author="Nokia" w:date="2024-01-23T17:06:00Z">
              <w:r>
                <w:rPr>
                  <w:noProof/>
                  <w:lang w:eastAsia="zh-CN"/>
                </w:rPr>
                <w:t>.</w:t>
              </w:r>
              <w:r w:rsidRPr="0046710E">
                <w:t>8.</w:t>
              </w:r>
            </w:ins>
          </w:p>
          <w:p w14:paraId="02855507" w14:textId="77777777" w:rsidR="00092EB3" w:rsidRPr="0046710E" w:rsidRDefault="00092EB3" w:rsidP="00092EB3">
            <w:pPr>
              <w:pStyle w:val="TAL"/>
              <w:rPr>
                <w:ins w:id="801" w:author="Nokia" w:date="2024-01-23T17:06:00Z"/>
              </w:rPr>
            </w:pPr>
          </w:p>
          <w:p w14:paraId="1D2F1D1E" w14:textId="501B98DA" w:rsidR="00EB5A5A" w:rsidRPr="007C1AFD" w:rsidRDefault="00092EB3" w:rsidP="00092EB3">
            <w:pPr>
              <w:pStyle w:val="TAL"/>
              <w:rPr>
                <w:ins w:id="802" w:author="Nokia" w:date="2024-01-09T11:22:00Z"/>
              </w:rPr>
            </w:pPr>
            <w:ins w:id="803" w:author="Nokia" w:date="2024-01-23T17:06:00Z">
              <w:r w:rsidRPr="0046710E">
                <w:t xml:space="preserve">This attribute shall be </w:t>
              </w:r>
              <w:r>
                <w:t>present only</w:t>
              </w:r>
              <w:r w:rsidRPr="0046710E">
                <w:t xml:space="preserve"> </w:t>
              </w:r>
              <w:r>
                <w:t>when</w:t>
              </w:r>
              <w:r w:rsidRPr="0046710E">
                <w:t xml:space="preserve"> feature negotiation </w:t>
              </w:r>
              <w:r>
                <w:t>needs to</w:t>
              </w:r>
              <w:r w:rsidRPr="0046710E">
                <w:t xml:space="preserve"> take place.</w:t>
              </w:r>
            </w:ins>
          </w:p>
        </w:tc>
        <w:tc>
          <w:tcPr>
            <w:tcW w:w="1998" w:type="dxa"/>
          </w:tcPr>
          <w:p w14:paraId="337CC365" w14:textId="77777777" w:rsidR="00EB5A5A" w:rsidRPr="007C1AFD" w:rsidRDefault="00EB5A5A" w:rsidP="00614369">
            <w:pPr>
              <w:pStyle w:val="TAL"/>
              <w:rPr>
                <w:ins w:id="804" w:author="Nokia" w:date="2024-01-09T11:22:00Z"/>
                <w:rFonts w:cs="Arial"/>
                <w:szCs w:val="18"/>
              </w:rPr>
            </w:pPr>
          </w:p>
        </w:tc>
      </w:tr>
    </w:tbl>
    <w:p w14:paraId="3F6A644C" w14:textId="77777777" w:rsidR="009702E2" w:rsidRPr="007C1AFD" w:rsidRDefault="009702E2" w:rsidP="00810AF7">
      <w:pPr>
        <w:rPr>
          <w:ins w:id="805" w:author="Nokia" w:date="2024-01-09T09:59:00Z"/>
          <w:lang w:eastAsia="zh-CN"/>
        </w:rPr>
      </w:pPr>
    </w:p>
    <w:p w14:paraId="409725F6" w14:textId="1889571A" w:rsidR="00810AF7" w:rsidRPr="007C1AFD" w:rsidRDefault="00666E5E">
      <w:pPr>
        <w:pStyle w:val="Heading4"/>
        <w:rPr>
          <w:ins w:id="806" w:author="Nokia" w:date="2024-01-09T09:59:00Z"/>
          <w:lang w:eastAsia="zh-CN"/>
        </w:rPr>
        <w:pPrChange w:id="807" w:author="Nokia" w:date="2024-01-23T16:42:00Z">
          <w:pPr>
            <w:pStyle w:val="Heading5"/>
          </w:pPr>
        </w:pPrChange>
      </w:pPr>
      <w:bookmarkStart w:id="808" w:name="_Toc85492917"/>
      <w:bookmarkStart w:id="809" w:name="_Toc90661676"/>
      <w:bookmarkStart w:id="810" w:name="_Toc138755367"/>
      <w:bookmarkStart w:id="811" w:name="_Toc151886137"/>
      <w:bookmarkStart w:id="812" w:name="_Toc152076202"/>
      <w:bookmarkStart w:id="813" w:name="_Toc153793918"/>
      <w:ins w:id="814" w:author="Nokia" w:date="2024-01-10T12:47:00Z">
        <w:r>
          <w:rPr>
            <w:lang w:eastAsia="zh-CN"/>
          </w:rPr>
          <w:t>6.18</w:t>
        </w:r>
      </w:ins>
      <w:ins w:id="815" w:author="Nokia" w:date="2024-01-09T09:59:00Z">
        <w:r w:rsidR="00810AF7" w:rsidRPr="007C1AFD">
          <w:rPr>
            <w:lang w:eastAsia="zh-CN"/>
          </w:rPr>
          <w:t>.</w:t>
        </w:r>
      </w:ins>
      <w:ins w:id="816" w:author="Nokia" w:date="2024-01-23T16:42:00Z">
        <w:r w:rsidR="005F6DF0">
          <w:rPr>
            <w:lang w:eastAsia="zh-CN"/>
          </w:rPr>
          <w:t>6.</w:t>
        </w:r>
      </w:ins>
      <w:ins w:id="817" w:author="Nokia" w:date="2024-01-09T09:59:00Z">
        <w:r w:rsidR="00810AF7" w:rsidRPr="007C1AFD">
          <w:rPr>
            <w:lang w:eastAsia="zh-CN"/>
          </w:rPr>
          <w:t>3</w:t>
        </w:r>
        <w:r w:rsidR="00810AF7" w:rsidRPr="007C1AFD">
          <w:rPr>
            <w:lang w:eastAsia="zh-CN"/>
          </w:rPr>
          <w:tab/>
          <w:t>Simple data types and enumerations</w:t>
        </w:r>
        <w:bookmarkEnd w:id="808"/>
        <w:bookmarkEnd w:id="809"/>
        <w:bookmarkEnd w:id="810"/>
        <w:bookmarkEnd w:id="811"/>
        <w:bookmarkEnd w:id="812"/>
        <w:bookmarkEnd w:id="813"/>
      </w:ins>
    </w:p>
    <w:p w14:paraId="019829A2" w14:textId="77777777" w:rsidR="00810AF7" w:rsidRPr="007C1AFD" w:rsidRDefault="00810AF7" w:rsidP="00810AF7">
      <w:pPr>
        <w:rPr>
          <w:ins w:id="818" w:author="Nokia" w:date="2024-01-09T09:59:00Z"/>
          <w:lang w:eastAsia="zh-CN"/>
        </w:rPr>
      </w:pPr>
      <w:ins w:id="819" w:author="Nokia" w:date="2024-01-09T09:59:00Z">
        <w:r w:rsidRPr="007C1AFD">
          <w:rPr>
            <w:lang w:eastAsia="zh-CN"/>
          </w:rPr>
          <w:t>None.</w:t>
        </w:r>
      </w:ins>
    </w:p>
    <w:p w14:paraId="4581E878" w14:textId="21118352" w:rsidR="00810AF7" w:rsidRDefault="00666E5E">
      <w:pPr>
        <w:pStyle w:val="Heading3"/>
        <w:rPr>
          <w:ins w:id="820" w:author="Nokia" w:date="2024-01-09T09:59:00Z"/>
          <w:lang w:eastAsia="zh-CN"/>
        </w:rPr>
        <w:pPrChange w:id="821" w:author="Nokia" w:date="2024-01-23T16:43:00Z">
          <w:pPr>
            <w:pStyle w:val="Heading4"/>
          </w:pPr>
        </w:pPrChange>
      </w:pPr>
      <w:bookmarkStart w:id="822" w:name="_Toc85492918"/>
      <w:bookmarkStart w:id="823" w:name="_Toc90661677"/>
      <w:bookmarkStart w:id="824" w:name="_Toc138755368"/>
      <w:bookmarkStart w:id="825" w:name="_Toc151886138"/>
      <w:bookmarkStart w:id="826" w:name="_Toc152076203"/>
      <w:bookmarkStart w:id="827" w:name="_Toc153793919"/>
      <w:ins w:id="828" w:author="Nokia" w:date="2024-01-10T12:47:00Z">
        <w:r>
          <w:rPr>
            <w:lang w:eastAsia="zh-CN"/>
          </w:rPr>
          <w:t>6.18</w:t>
        </w:r>
      </w:ins>
      <w:ins w:id="829" w:author="Nokia" w:date="2024-01-09T09:59:00Z">
        <w:r w:rsidR="00810AF7" w:rsidRPr="007C1AFD">
          <w:rPr>
            <w:lang w:eastAsia="zh-CN"/>
          </w:rPr>
          <w:t>.</w:t>
        </w:r>
      </w:ins>
      <w:ins w:id="830" w:author="Nokia" w:date="2024-01-23T16:43:00Z">
        <w:r w:rsidR="005F6DF0">
          <w:rPr>
            <w:lang w:eastAsia="zh-CN"/>
          </w:rPr>
          <w:t>7</w:t>
        </w:r>
      </w:ins>
      <w:ins w:id="831" w:author="Nokia" w:date="2024-01-09T09:59:00Z">
        <w:r w:rsidR="00810AF7" w:rsidRPr="007C1AFD">
          <w:rPr>
            <w:lang w:eastAsia="zh-CN"/>
          </w:rPr>
          <w:tab/>
          <w:t>Error Handling</w:t>
        </w:r>
        <w:bookmarkEnd w:id="822"/>
        <w:bookmarkEnd w:id="823"/>
        <w:bookmarkEnd w:id="824"/>
        <w:bookmarkEnd w:id="825"/>
        <w:bookmarkEnd w:id="826"/>
        <w:bookmarkEnd w:id="827"/>
      </w:ins>
    </w:p>
    <w:p w14:paraId="23C01B6A" w14:textId="6240C66E" w:rsidR="00810AF7" w:rsidRDefault="00666E5E">
      <w:pPr>
        <w:pStyle w:val="Heading4"/>
        <w:rPr>
          <w:ins w:id="832" w:author="Nokia" w:date="2024-01-09T09:59:00Z"/>
        </w:rPr>
        <w:pPrChange w:id="833" w:author="Nokia" w:date="2024-01-23T16:43:00Z">
          <w:pPr>
            <w:pStyle w:val="Heading5"/>
          </w:pPr>
        </w:pPrChange>
      </w:pPr>
      <w:bookmarkStart w:id="834" w:name="_Toc138755369"/>
      <w:bookmarkStart w:id="835" w:name="_Toc151886139"/>
      <w:bookmarkStart w:id="836" w:name="_Toc152076204"/>
      <w:bookmarkStart w:id="837" w:name="_Toc153793920"/>
      <w:ins w:id="838" w:author="Nokia" w:date="2024-01-10T12:47:00Z">
        <w:r>
          <w:rPr>
            <w:lang w:eastAsia="zh-CN"/>
          </w:rPr>
          <w:t>6.18</w:t>
        </w:r>
      </w:ins>
      <w:ins w:id="839" w:author="Nokia" w:date="2024-01-09T09:59:00Z">
        <w:r w:rsidR="00810AF7" w:rsidRPr="007C1AFD">
          <w:rPr>
            <w:lang w:eastAsia="zh-CN"/>
          </w:rPr>
          <w:t>.</w:t>
        </w:r>
      </w:ins>
      <w:ins w:id="840" w:author="Nokia" w:date="2024-01-23T16:43:00Z">
        <w:r w:rsidR="005F6DF0">
          <w:rPr>
            <w:lang w:eastAsia="zh-CN"/>
          </w:rPr>
          <w:t>7</w:t>
        </w:r>
      </w:ins>
      <w:ins w:id="841" w:author="Nokia" w:date="2024-01-09T09:59:00Z">
        <w:r w:rsidR="00810AF7">
          <w:rPr>
            <w:lang w:eastAsia="zh-CN"/>
          </w:rPr>
          <w:t>.</w:t>
        </w:r>
        <w:r w:rsidR="00810AF7" w:rsidRPr="009303AB">
          <w:rPr>
            <w:lang w:eastAsia="zh-CN"/>
          </w:rPr>
          <w:t>1</w:t>
        </w:r>
        <w:r w:rsidR="00810AF7">
          <w:tab/>
          <w:t>General</w:t>
        </w:r>
        <w:bookmarkEnd w:id="834"/>
        <w:bookmarkEnd w:id="835"/>
        <w:bookmarkEnd w:id="836"/>
        <w:bookmarkEnd w:id="837"/>
      </w:ins>
    </w:p>
    <w:p w14:paraId="1BE86BF4" w14:textId="39D8DC53" w:rsidR="00810AF7" w:rsidRDefault="00810AF7" w:rsidP="00810AF7">
      <w:pPr>
        <w:rPr>
          <w:ins w:id="842" w:author="Nokia" w:date="2024-01-09T09:59:00Z"/>
        </w:rPr>
      </w:pPr>
      <w:ins w:id="843" w:author="Nokia" w:date="2024-01-09T09:59:00Z">
        <w:r>
          <w:t>HTTP error handling shall be supported as specified in clause 6.7</w:t>
        </w:r>
      </w:ins>
      <w:ins w:id="844" w:author="Nokia" w:date="2024-01-09T11:20:00Z">
        <w:r w:rsidR="00391C57" w:rsidRPr="00391C57">
          <w:rPr>
            <w:noProof/>
            <w:lang w:eastAsia="zh-CN"/>
          </w:rPr>
          <w:t xml:space="preserve"> </w:t>
        </w:r>
        <w:r w:rsidR="00391C57" w:rsidRPr="00F4442C">
          <w:rPr>
            <w:noProof/>
            <w:lang w:eastAsia="zh-CN"/>
          </w:rPr>
          <w:t>of 3GPP TS 29.549 </w:t>
        </w:r>
        <w:r w:rsidR="00391C57" w:rsidRPr="00F4442C">
          <w:t>[15]</w:t>
        </w:r>
      </w:ins>
      <w:ins w:id="845" w:author="Nokia" w:date="2024-01-09T09:59:00Z">
        <w:r>
          <w:t>.</w:t>
        </w:r>
      </w:ins>
    </w:p>
    <w:p w14:paraId="3E823D31" w14:textId="77777777" w:rsidR="00810AF7" w:rsidRDefault="00810AF7" w:rsidP="00810AF7">
      <w:pPr>
        <w:rPr>
          <w:ins w:id="846" w:author="Nokia" w:date="2024-01-09T09:59:00Z"/>
        </w:rPr>
      </w:pPr>
      <w:ins w:id="847" w:author="Nokia" w:date="2024-01-09T09:59:00Z">
        <w:r>
          <w:t>In addition, the requirements in the following clauses shall apply.</w:t>
        </w:r>
      </w:ins>
    </w:p>
    <w:p w14:paraId="25725A91" w14:textId="14DE277A" w:rsidR="00810AF7" w:rsidRDefault="00666E5E">
      <w:pPr>
        <w:pStyle w:val="Heading4"/>
        <w:rPr>
          <w:ins w:id="848" w:author="Nokia" w:date="2024-01-09T09:59:00Z"/>
        </w:rPr>
        <w:pPrChange w:id="849" w:author="Nokia" w:date="2024-01-23T16:44:00Z">
          <w:pPr>
            <w:pStyle w:val="Heading5"/>
          </w:pPr>
        </w:pPrChange>
      </w:pPr>
      <w:bookmarkStart w:id="850" w:name="_Toc138755370"/>
      <w:bookmarkStart w:id="851" w:name="_Toc151886140"/>
      <w:bookmarkStart w:id="852" w:name="_Toc152076205"/>
      <w:bookmarkStart w:id="853" w:name="_Toc153793921"/>
      <w:ins w:id="854" w:author="Nokia" w:date="2024-01-10T12:47:00Z">
        <w:r>
          <w:rPr>
            <w:lang w:eastAsia="zh-CN"/>
          </w:rPr>
          <w:t>6.18</w:t>
        </w:r>
      </w:ins>
      <w:ins w:id="855" w:author="Nokia" w:date="2024-01-09T09:59:00Z">
        <w:r w:rsidR="00810AF7" w:rsidRPr="007C1AFD">
          <w:rPr>
            <w:lang w:eastAsia="zh-CN"/>
          </w:rPr>
          <w:t>.</w:t>
        </w:r>
      </w:ins>
      <w:ins w:id="856" w:author="Nokia" w:date="2024-01-23T16:44:00Z">
        <w:r w:rsidR="005F6DF0">
          <w:rPr>
            <w:lang w:eastAsia="zh-CN"/>
          </w:rPr>
          <w:t>7.</w:t>
        </w:r>
      </w:ins>
      <w:ins w:id="857" w:author="Nokia" w:date="2024-01-09T09:59:00Z">
        <w:r w:rsidR="00810AF7" w:rsidRPr="009303AB">
          <w:rPr>
            <w:lang w:eastAsia="zh-CN"/>
          </w:rPr>
          <w:t>2</w:t>
        </w:r>
        <w:r w:rsidR="00810AF7">
          <w:tab/>
          <w:t>Protocol Errors</w:t>
        </w:r>
        <w:bookmarkEnd w:id="850"/>
        <w:bookmarkEnd w:id="851"/>
        <w:bookmarkEnd w:id="852"/>
        <w:bookmarkEnd w:id="853"/>
      </w:ins>
    </w:p>
    <w:p w14:paraId="2F093761" w14:textId="1179FE90" w:rsidR="00810AF7" w:rsidRDefault="00810AF7" w:rsidP="00810AF7">
      <w:pPr>
        <w:rPr>
          <w:ins w:id="858" w:author="Nokia" w:date="2024-01-09T09:59:00Z"/>
        </w:rPr>
      </w:pPr>
      <w:ins w:id="859" w:author="Nokia" w:date="2024-01-09T09:59:00Z">
        <w:r>
          <w:rPr>
            <w:lang w:eastAsia="zh-CN"/>
          </w:rPr>
          <w:t xml:space="preserve">In this Release </w:t>
        </w:r>
        <w:r>
          <w:t xml:space="preserve">of the specification, there are no additional protocol errors applicable for the </w:t>
        </w:r>
      </w:ins>
      <w:proofErr w:type="spellStart"/>
      <w:ins w:id="860" w:author="Nokia" w:date="2024-01-09T15:04:00Z">
        <w:r w:rsidR="00390AFE">
          <w:t>NSCE</w:t>
        </w:r>
      </w:ins>
      <w:ins w:id="861" w:author="Nokia" w:date="2024-01-09T11:20:00Z">
        <w:r w:rsidR="00EB5A5A">
          <w:t>_</w:t>
        </w:r>
      </w:ins>
      <w:ins w:id="862" w:author="Nokia" w:date="2024-01-10T12:46:00Z">
        <w:r w:rsidR="00666E5E">
          <w:t>NSAllocation</w:t>
        </w:r>
      </w:ins>
      <w:proofErr w:type="spellEnd"/>
      <w:ins w:id="863" w:author="Nokia" w:date="2024-01-09T09:59:00Z">
        <w:r>
          <w:t xml:space="preserve"> API.</w:t>
        </w:r>
      </w:ins>
    </w:p>
    <w:p w14:paraId="0F9E61C1" w14:textId="3D046AAE" w:rsidR="00810AF7" w:rsidRDefault="00666E5E">
      <w:pPr>
        <w:pStyle w:val="Heading4"/>
        <w:rPr>
          <w:ins w:id="864" w:author="Nokia" w:date="2024-01-09T09:59:00Z"/>
        </w:rPr>
        <w:pPrChange w:id="865" w:author="Nokia" w:date="2024-01-23T16:44:00Z">
          <w:pPr>
            <w:pStyle w:val="Heading5"/>
          </w:pPr>
        </w:pPrChange>
      </w:pPr>
      <w:bookmarkStart w:id="866" w:name="_Toc138755371"/>
      <w:bookmarkStart w:id="867" w:name="_Toc151886141"/>
      <w:bookmarkStart w:id="868" w:name="_Toc152076206"/>
      <w:bookmarkStart w:id="869" w:name="_Toc153793922"/>
      <w:ins w:id="870" w:author="Nokia" w:date="2024-01-10T12:47:00Z">
        <w:r>
          <w:rPr>
            <w:lang w:eastAsia="zh-CN"/>
          </w:rPr>
          <w:t>6.18</w:t>
        </w:r>
      </w:ins>
      <w:ins w:id="871" w:author="Nokia" w:date="2024-01-09T09:59:00Z">
        <w:r w:rsidR="00810AF7" w:rsidRPr="007C1AFD">
          <w:rPr>
            <w:lang w:eastAsia="zh-CN"/>
          </w:rPr>
          <w:t>.</w:t>
        </w:r>
      </w:ins>
      <w:ins w:id="872" w:author="Nokia" w:date="2024-01-23T16:44:00Z">
        <w:r w:rsidR="005F6DF0">
          <w:rPr>
            <w:lang w:eastAsia="zh-CN"/>
          </w:rPr>
          <w:t>7.</w:t>
        </w:r>
      </w:ins>
      <w:ins w:id="873" w:author="Nokia" w:date="2024-01-09T09:59:00Z">
        <w:r w:rsidR="00810AF7" w:rsidRPr="009303AB">
          <w:rPr>
            <w:lang w:eastAsia="zh-CN"/>
          </w:rPr>
          <w:t>3</w:t>
        </w:r>
        <w:r w:rsidR="00810AF7">
          <w:tab/>
          <w:t>Application Errors</w:t>
        </w:r>
        <w:bookmarkEnd w:id="866"/>
        <w:bookmarkEnd w:id="867"/>
        <w:bookmarkEnd w:id="868"/>
        <w:bookmarkEnd w:id="869"/>
      </w:ins>
    </w:p>
    <w:p w14:paraId="4A18D09A" w14:textId="03A0FE6A" w:rsidR="00810AF7" w:rsidRDefault="00810AF7" w:rsidP="00810AF7">
      <w:pPr>
        <w:rPr>
          <w:ins w:id="874" w:author="Nokia" w:date="2024-01-09T09:59:00Z"/>
        </w:rPr>
      </w:pPr>
      <w:ins w:id="875" w:author="Nokia" w:date="2024-01-09T09:59:00Z">
        <w:r>
          <w:t xml:space="preserve">The application errors defined for </w:t>
        </w:r>
      </w:ins>
      <w:proofErr w:type="spellStart"/>
      <w:ins w:id="876" w:author="Nokia" w:date="2024-01-09T15:04:00Z">
        <w:r w:rsidR="00390AFE">
          <w:t>NSCE</w:t>
        </w:r>
      </w:ins>
      <w:ins w:id="877" w:author="Nokia" w:date="2024-01-09T11:20:00Z">
        <w:r w:rsidR="00EB5A5A">
          <w:t>_</w:t>
        </w:r>
      </w:ins>
      <w:ins w:id="878" w:author="Nokia" w:date="2024-01-10T12:46:00Z">
        <w:r w:rsidR="00666E5E">
          <w:t>NSAllocation</w:t>
        </w:r>
      </w:ins>
      <w:proofErr w:type="spellEnd"/>
      <w:ins w:id="879" w:author="Nokia" w:date="2024-01-09T09:59:00Z">
        <w:r>
          <w:t xml:space="preserve"> API are listed in table </w:t>
        </w:r>
      </w:ins>
      <w:ins w:id="880" w:author="Nokia" w:date="2024-01-10T12:47:00Z">
        <w:r w:rsidR="00666E5E">
          <w:rPr>
            <w:lang w:eastAsia="zh-CN"/>
          </w:rPr>
          <w:t>6.18</w:t>
        </w:r>
      </w:ins>
      <w:ins w:id="881" w:author="Nokia" w:date="2024-01-09T09:59:00Z">
        <w:r w:rsidRPr="007C1AFD">
          <w:rPr>
            <w:lang w:eastAsia="zh-CN"/>
          </w:rPr>
          <w:t>.1.6</w:t>
        </w:r>
        <w:r>
          <w:rPr>
            <w:lang w:eastAsia="zh-CN"/>
          </w:rPr>
          <w:t>.</w:t>
        </w:r>
        <w:r w:rsidRPr="009303AB">
          <w:rPr>
            <w:lang w:eastAsia="zh-CN"/>
          </w:rPr>
          <w:t>3</w:t>
        </w:r>
        <w:r>
          <w:t>-1.</w:t>
        </w:r>
      </w:ins>
    </w:p>
    <w:p w14:paraId="35077338" w14:textId="33BED349" w:rsidR="00810AF7" w:rsidRDefault="00810AF7" w:rsidP="00810AF7">
      <w:pPr>
        <w:pStyle w:val="TH"/>
        <w:rPr>
          <w:ins w:id="882" w:author="Nokia" w:date="2024-01-09T09:59:00Z"/>
        </w:rPr>
      </w:pPr>
      <w:ins w:id="883" w:author="Nokia" w:date="2024-01-09T09:59:00Z">
        <w:r>
          <w:t>Table </w:t>
        </w:r>
      </w:ins>
      <w:ins w:id="884" w:author="Nokia" w:date="2024-01-10T12:47:00Z">
        <w:r w:rsidR="00666E5E">
          <w:rPr>
            <w:lang w:eastAsia="zh-CN"/>
          </w:rPr>
          <w:t>6.18</w:t>
        </w:r>
      </w:ins>
      <w:ins w:id="885" w:author="Nokia" w:date="2024-01-09T09:59:00Z">
        <w:r w:rsidRPr="007C1AFD">
          <w:rPr>
            <w:lang w:eastAsia="zh-CN"/>
          </w:rPr>
          <w:t>.</w:t>
        </w:r>
      </w:ins>
      <w:ins w:id="886" w:author="Nokia" w:date="2024-01-23T16:44:00Z">
        <w:r w:rsidR="005F6DF0">
          <w:rPr>
            <w:lang w:eastAsia="zh-CN"/>
          </w:rPr>
          <w:t>7.</w:t>
        </w:r>
      </w:ins>
      <w:ins w:id="887" w:author="Nokia" w:date="2024-01-09T09:59:00Z">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10AF7" w14:paraId="1CF62A48" w14:textId="77777777" w:rsidTr="00614369">
        <w:trPr>
          <w:jc w:val="center"/>
          <w:ins w:id="888" w:author="Nokia" w:date="2024-01-09T09:59:00Z"/>
        </w:trPr>
        <w:tc>
          <w:tcPr>
            <w:tcW w:w="3697" w:type="dxa"/>
            <w:shd w:val="clear" w:color="auto" w:fill="C0C0C0"/>
            <w:hideMark/>
          </w:tcPr>
          <w:p w14:paraId="79DC0BEC" w14:textId="77777777" w:rsidR="00810AF7" w:rsidRDefault="00810AF7" w:rsidP="00614369">
            <w:pPr>
              <w:pStyle w:val="TAH"/>
              <w:rPr>
                <w:ins w:id="889" w:author="Nokia" w:date="2024-01-09T09:59:00Z"/>
              </w:rPr>
            </w:pPr>
            <w:ins w:id="890" w:author="Nokia" w:date="2024-01-09T09:59:00Z">
              <w:r>
                <w:t>Application Error</w:t>
              </w:r>
            </w:ins>
          </w:p>
        </w:tc>
        <w:tc>
          <w:tcPr>
            <w:tcW w:w="1205" w:type="dxa"/>
            <w:shd w:val="clear" w:color="auto" w:fill="C0C0C0"/>
            <w:hideMark/>
          </w:tcPr>
          <w:p w14:paraId="09C2621C" w14:textId="77777777" w:rsidR="00810AF7" w:rsidRDefault="00810AF7" w:rsidP="00614369">
            <w:pPr>
              <w:pStyle w:val="TAH"/>
              <w:rPr>
                <w:ins w:id="891" w:author="Nokia" w:date="2024-01-09T09:59:00Z"/>
              </w:rPr>
            </w:pPr>
            <w:ins w:id="892" w:author="Nokia" w:date="2024-01-09T09:59:00Z">
              <w:r>
                <w:t>HTTP status code</w:t>
              </w:r>
            </w:ins>
          </w:p>
        </w:tc>
        <w:tc>
          <w:tcPr>
            <w:tcW w:w="3595" w:type="dxa"/>
            <w:shd w:val="clear" w:color="auto" w:fill="C0C0C0"/>
            <w:hideMark/>
          </w:tcPr>
          <w:p w14:paraId="013A8BF1" w14:textId="77777777" w:rsidR="00810AF7" w:rsidRDefault="00810AF7" w:rsidP="00614369">
            <w:pPr>
              <w:pStyle w:val="TAH"/>
              <w:rPr>
                <w:ins w:id="893" w:author="Nokia" w:date="2024-01-09T09:59:00Z"/>
              </w:rPr>
            </w:pPr>
            <w:ins w:id="894" w:author="Nokia" w:date="2024-01-09T09:59:00Z">
              <w:r>
                <w:t>Description</w:t>
              </w:r>
            </w:ins>
          </w:p>
        </w:tc>
        <w:tc>
          <w:tcPr>
            <w:tcW w:w="1280" w:type="dxa"/>
            <w:shd w:val="clear" w:color="auto" w:fill="C0C0C0"/>
          </w:tcPr>
          <w:p w14:paraId="3E173FC4" w14:textId="77777777" w:rsidR="00810AF7" w:rsidRDefault="00810AF7" w:rsidP="00614369">
            <w:pPr>
              <w:pStyle w:val="TAH"/>
              <w:rPr>
                <w:ins w:id="895" w:author="Nokia" w:date="2024-01-09T09:59:00Z"/>
              </w:rPr>
            </w:pPr>
            <w:ins w:id="896" w:author="Nokia" w:date="2024-01-09T09:59:00Z">
              <w:r>
                <w:t>Applicability</w:t>
              </w:r>
            </w:ins>
          </w:p>
        </w:tc>
      </w:tr>
      <w:tr w:rsidR="00810AF7" w14:paraId="764C5EDE" w14:textId="77777777" w:rsidTr="00614369">
        <w:trPr>
          <w:jc w:val="center"/>
          <w:ins w:id="897" w:author="Nokia" w:date="2024-01-09T09:59:00Z"/>
        </w:trPr>
        <w:tc>
          <w:tcPr>
            <w:tcW w:w="3697" w:type="dxa"/>
          </w:tcPr>
          <w:p w14:paraId="2AC0D690" w14:textId="77777777" w:rsidR="00810AF7" w:rsidRDefault="00810AF7" w:rsidP="00614369">
            <w:pPr>
              <w:pStyle w:val="TAL"/>
              <w:rPr>
                <w:ins w:id="898" w:author="Nokia" w:date="2024-01-09T09:59:00Z"/>
                <w:noProof/>
                <w:lang w:eastAsia="zh-CN"/>
              </w:rPr>
            </w:pPr>
          </w:p>
        </w:tc>
        <w:tc>
          <w:tcPr>
            <w:tcW w:w="1205" w:type="dxa"/>
          </w:tcPr>
          <w:p w14:paraId="42F413F3" w14:textId="77777777" w:rsidR="00810AF7" w:rsidRDefault="00810AF7" w:rsidP="00614369">
            <w:pPr>
              <w:pStyle w:val="TAL"/>
              <w:rPr>
                <w:ins w:id="899" w:author="Nokia" w:date="2024-01-09T09:59:00Z"/>
                <w:lang w:eastAsia="zh-CN"/>
              </w:rPr>
            </w:pPr>
          </w:p>
        </w:tc>
        <w:tc>
          <w:tcPr>
            <w:tcW w:w="3595" w:type="dxa"/>
          </w:tcPr>
          <w:p w14:paraId="28AE2F9D" w14:textId="77777777" w:rsidR="00810AF7" w:rsidRDefault="00810AF7" w:rsidP="00614369">
            <w:pPr>
              <w:pStyle w:val="TAL"/>
              <w:rPr>
                <w:ins w:id="900" w:author="Nokia" w:date="2024-01-09T09:59:00Z"/>
              </w:rPr>
            </w:pPr>
          </w:p>
        </w:tc>
        <w:tc>
          <w:tcPr>
            <w:tcW w:w="1280" w:type="dxa"/>
          </w:tcPr>
          <w:p w14:paraId="3D6567D0" w14:textId="77777777" w:rsidR="00810AF7" w:rsidRDefault="00810AF7" w:rsidP="00614369">
            <w:pPr>
              <w:pStyle w:val="TAL"/>
              <w:rPr>
                <w:ins w:id="901" w:author="Nokia" w:date="2024-01-09T09:59:00Z"/>
              </w:rPr>
            </w:pPr>
          </w:p>
        </w:tc>
      </w:tr>
    </w:tbl>
    <w:p w14:paraId="6AE04F5A" w14:textId="77777777" w:rsidR="00810AF7" w:rsidRPr="007C1AFD" w:rsidRDefault="00810AF7" w:rsidP="00810AF7">
      <w:pPr>
        <w:rPr>
          <w:ins w:id="902" w:author="Nokia" w:date="2024-01-09T09:59:00Z"/>
          <w:lang w:eastAsia="zh-CN"/>
        </w:rPr>
      </w:pPr>
    </w:p>
    <w:p w14:paraId="3A510E55" w14:textId="713F5F9D" w:rsidR="00810AF7" w:rsidRPr="007C1AFD" w:rsidRDefault="00666E5E">
      <w:pPr>
        <w:pStyle w:val="Heading3"/>
        <w:rPr>
          <w:ins w:id="903" w:author="Nokia" w:date="2024-01-09T09:59:00Z"/>
          <w:lang w:eastAsia="zh-CN"/>
        </w:rPr>
        <w:pPrChange w:id="904" w:author="Nokia" w:date="2024-01-23T16:44:00Z">
          <w:pPr>
            <w:pStyle w:val="Heading4"/>
          </w:pPr>
        </w:pPrChange>
      </w:pPr>
      <w:bookmarkStart w:id="905" w:name="_Toc85492919"/>
      <w:bookmarkStart w:id="906" w:name="_Toc90661678"/>
      <w:bookmarkStart w:id="907" w:name="_Toc138755372"/>
      <w:bookmarkStart w:id="908" w:name="_Toc151886142"/>
      <w:bookmarkStart w:id="909" w:name="_Toc152076207"/>
      <w:bookmarkStart w:id="910" w:name="_Toc153793923"/>
      <w:ins w:id="911" w:author="Nokia" w:date="2024-01-10T12:47:00Z">
        <w:r>
          <w:rPr>
            <w:lang w:eastAsia="zh-CN"/>
          </w:rPr>
          <w:t>6.18</w:t>
        </w:r>
      </w:ins>
      <w:ins w:id="912" w:author="Nokia" w:date="2024-01-09T09:59:00Z">
        <w:r w:rsidR="00810AF7" w:rsidRPr="007C1AFD">
          <w:rPr>
            <w:lang w:eastAsia="zh-CN"/>
          </w:rPr>
          <w:t>.</w:t>
        </w:r>
      </w:ins>
      <w:ins w:id="913" w:author="Nokia" w:date="2024-01-23T16:44:00Z">
        <w:r w:rsidR="005F6DF0">
          <w:rPr>
            <w:lang w:eastAsia="zh-CN"/>
          </w:rPr>
          <w:t>8</w:t>
        </w:r>
      </w:ins>
      <w:ins w:id="914" w:author="Nokia" w:date="2024-01-09T09:59:00Z">
        <w:r w:rsidR="00810AF7" w:rsidRPr="007C1AFD">
          <w:rPr>
            <w:lang w:eastAsia="zh-CN"/>
          </w:rPr>
          <w:tab/>
          <w:t>Feature Negotiation</w:t>
        </w:r>
        <w:bookmarkEnd w:id="905"/>
        <w:bookmarkEnd w:id="906"/>
        <w:bookmarkEnd w:id="907"/>
        <w:bookmarkEnd w:id="908"/>
        <w:bookmarkEnd w:id="909"/>
        <w:bookmarkEnd w:id="910"/>
      </w:ins>
    </w:p>
    <w:p w14:paraId="6BE256B7" w14:textId="782455A3" w:rsidR="005F6DF0" w:rsidRPr="007C1AFD" w:rsidRDefault="005F6DF0" w:rsidP="005F6DF0">
      <w:pPr>
        <w:rPr>
          <w:ins w:id="915" w:author="Nokia" w:date="2024-01-23T16:45:00Z"/>
          <w:lang w:eastAsia="zh-CN"/>
        </w:rPr>
      </w:pPr>
      <w:ins w:id="916" w:author="Nokia" w:date="2024-01-23T16:45:00Z">
        <w:r w:rsidRPr="008874EC">
          <w:t>The optional features listed in table </w:t>
        </w:r>
        <w:r w:rsidRPr="008874EC">
          <w:rPr>
            <w:noProof/>
            <w:lang w:eastAsia="zh-CN"/>
          </w:rPr>
          <w:t>6.</w:t>
        </w:r>
        <w:r>
          <w:rPr>
            <w:noProof/>
            <w:lang w:eastAsia="zh-CN"/>
          </w:rPr>
          <w:t>18</w:t>
        </w:r>
        <w:r w:rsidRPr="008874EC">
          <w:t>.</w:t>
        </w:r>
        <w:r>
          <w:t>8</w:t>
        </w:r>
        <w:r w:rsidRPr="008874EC">
          <w:t xml:space="preserve">-1 are defined for the </w:t>
        </w:r>
        <w:proofErr w:type="spellStart"/>
        <w:r w:rsidRPr="007D60C2">
          <w:rPr>
            <w:lang w:val="en-US"/>
          </w:rPr>
          <w:t>NSCE_</w:t>
        </w:r>
        <w:r>
          <w:rPr>
            <w:lang w:val="en-US"/>
          </w:rPr>
          <w:t>NSAllocation</w:t>
        </w:r>
        <w:proofErr w:type="spellEnd"/>
        <w:r w:rsidRPr="008874EC">
          <w:t xml:space="preserve"> </w:t>
        </w:r>
        <w:r w:rsidRPr="008874EC">
          <w:rPr>
            <w:lang w:eastAsia="zh-CN"/>
          </w:rPr>
          <w:t xml:space="preserve">API. They shall be negotiated using the </w:t>
        </w:r>
        <w:r w:rsidRPr="008874EC">
          <w:t xml:space="preserve">extensibility mechanism defined in </w:t>
        </w:r>
        <w:r w:rsidRPr="008874EC">
          <w:rPr>
            <w:noProof/>
            <w:lang w:eastAsia="zh-CN"/>
          </w:rPr>
          <w:t>clause 6.</w:t>
        </w:r>
        <w:r>
          <w:rPr>
            <w:noProof/>
            <w:lang w:eastAsia="zh-CN"/>
          </w:rPr>
          <w:t>8</w:t>
        </w:r>
        <w:r w:rsidRPr="008874EC">
          <w:rPr>
            <w:noProof/>
            <w:lang w:eastAsia="zh-CN"/>
          </w:rPr>
          <w:t xml:space="preserve"> of 3GPP TS 29.549 </w:t>
        </w:r>
        <w:r>
          <w:t>[15]</w:t>
        </w:r>
        <w:r w:rsidRPr="008874EC">
          <w:t>.</w:t>
        </w:r>
      </w:ins>
    </w:p>
    <w:p w14:paraId="6525A270" w14:textId="77777777" w:rsidR="005F6DF0" w:rsidRPr="007C1AFD" w:rsidRDefault="005F6DF0" w:rsidP="005F6DF0">
      <w:pPr>
        <w:pStyle w:val="TH"/>
        <w:rPr>
          <w:ins w:id="917" w:author="Nokia" w:date="2024-01-23T16:45:00Z"/>
          <w:rFonts w:eastAsia="Batang"/>
        </w:rPr>
      </w:pPr>
      <w:ins w:id="918" w:author="Nokia" w:date="2024-01-23T16:45:00Z">
        <w:r w:rsidRPr="007C1AFD">
          <w:rPr>
            <w:rFonts w:eastAsia="Batang"/>
          </w:rPr>
          <w:t>Table </w:t>
        </w:r>
        <w:r>
          <w:rPr>
            <w:rFonts w:eastAsia="Batang"/>
          </w:rPr>
          <w:t>6.14</w:t>
        </w:r>
        <w:r w:rsidRPr="007C1AFD">
          <w:rPr>
            <w:rFonts w:eastAsia="Batang"/>
          </w:rPr>
          <w:t>.</w:t>
        </w:r>
        <w:r>
          <w:rPr>
            <w:rFonts w:eastAsia="Batang"/>
          </w:rPr>
          <w:t>8</w:t>
        </w:r>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F6DF0" w:rsidRPr="007C1AFD" w14:paraId="1B50D642" w14:textId="77777777" w:rsidTr="00863E40">
        <w:trPr>
          <w:jc w:val="center"/>
          <w:ins w:id="919" w:author="Nokia" w:date="2024-01-23T16:45:00Z"/>
        </w:trPr>
        <w:tc>
          <w:tcPr>
            <w:tcW w:w="1529" w:type="dxa"/>
            <w:shd w:val="clear" w:color="auto" w:fill="C0C0C0"/>
            <w:hideMark/>
          </w:tcPr>
          <w:p w14:paraId="6FD59B8B" w14:textId="77777777" w:rsidR="005F6DF0" w:rsidRPr="007C1AFD" w:rsidRDefault="005F6DF0" w:rsidP="00863E40">
            <w:pPr>
              <w:keepNext/>
              <w:keepLines/>
              <w:spacing w:after="0"/>
              <w:jc w:val="center"/>
              <w:rPr>
                <w:ins w:id="920" w:author="Nokia" w:date="2024-01-23T16:45:00Z"/>
                <w:rFonts w:ascii="Arial" w:eastAsia="Batang" w:hAnsi="Arial"/>
                <w:b/>
                <w:sz w:val="18"/>
              </w:rPr>
            </w:pPr>
            <w:ins w:id="921" w:author="Nokia" w:date="2024-01-23T16:45:00Z">
              <w:r w:rsidRPr="007C1AFD">
                <w:rPr>
                  <w:rFonts w:ascii="Arial" w:eastAsia="Batang" w:hAnsi="Arial"/>
                  <w:b/>
                  <w:sz w:val="18"/>
                </w:rPr>
                <w:t>Feature number</w:t>
              </w:r>
            </w:ins>
          </w:p>
        </w:tc>
        <w:tc>
          <w:tcPr>
            <w:tcW w:w="2207" w:type="dxa"/>
            <w:shd w:val="clear" w:color="auto" w:fill="C0C0C0"/>
            <w:hideMark/>
          </w:tcPr>
          <w:p w14:paraId="70BD232C" w14:textId="77777777" w:rsidR="005F6DF0" w:rsidRPr="007C1AFD" w:rsidRDefault="005F6DF0" w:rsidP="00863E40">
            <w:pPr>
              <w:keepNext/>
              <w:keepLines/>
              <w:spacing w:after="0"/>
              <w:jc w:val="center"/>
              <w:rPr>
                <w:ins w:id="922" w:author="Nokia" w:date="2024-01-23T16:45:00Z"/>
                <w:rFonts w:ascii="Arial" w:eastAsia="Batang" w:hAnsi="Arial"/>
                <w:b/>
                <w:sz w:val="18"/>
              </w:rPr>
            </w:pPr>
            <w:ins w:id="923" w:author="Nokia" w:date="2024-01-23T16:45:00Z">
              <w:r w:rsidRPr="007C1AFD">
                <w:rPr>
                  <w:rFonts w:ascii="Arial" w:eastAsia="Batang" w:hAnsi="Arial"/>
                  <w:b/>
                  <w:sz w:val="18"/>
                </w:rPr>
                <w:t>Feature Name</w:t>
              </w:r>
            </w:ins>
          </w:p>
        </w:tc>
        <w:tc>
          <w:tcPr>
            <w:tcW w:w="5758" w:type="dxa"/>
            <w:shd w:val="clear" w:color="auto" w:fill="C0C0C0"/>
            <w:hideMark/>
          </w:tcPr>
          <w:p w14:paraId="22FB3C9B" w14:textId="77777777" w:rsidR="005F6DF0" w:rsidRPr="007C1AFD" w:rsidRDefault="005F6DF0" w:rsidP="00863E40">
            <w:pPr>
              <w:keepNext/>
              <w:keepLines/>
              <w:spacing w:after="0"/>
              <w:jc w:val="center"/>
              <w:rPr>
                <w:ins w:id="924" w:author="Nokia" w:date="2024-01-23T16:45:00Z"/>
                <w:rFonts w:ascii="Arial" w:eastAsia="Batang" w:hAnsi="Arial"/>
                <w:b/>
                <w:sz w:val="18"/>
              </w:rPr>
            </w:pPr>
            <w:ins w:id="925" w:author="Nokia" w:date="2024-01-23T16:45:00Z">
              <w:r w:rsidRPr="007C1AFD">
                <w:rPr>
                  <w:rFonts w:ascii="Arial" w:eastAsia="Batang" w:hAnsi="Arial"/>
                  <w:b/>
                  <w:sz w:val="18"/>
                </w:rPr>
                <w:t>Description</w:t>
              </w:r>
            </w:ins>
          </w:p>
        </w:tc>
      </w:tr>
      <w:tr w:rsidR="005F6DF0" w:rsidRPr="007C1AFD" w14:paraId="345B8B04" w14:textId="77777777" w:rsidTr="00863E40">
        <w:trPr>
          <w:jc w:val="center"/>
          <w:ins w:id="926" w:author="Nokia" w:date="2024-01-23T16:45:00Z"/>
        </w:trPr>
        <w:tc>
          <w:tcPr>
            <w:tcW w:w="1529" w:type="dxa"/>
          </w:tcPr>
          <w:p w14:paraId="0738748D" w14:textId="77777777" w:rsidR="005F6DF0" w:rsidRPr="007C1AFD" w:rsidRDefault="005F6DF0" w:rsidP="00863E40">
            <w:pPr>
              <w:keepNext/>
              <w:keepLines/>
              <w:spacing w:after="0"/>
              <w:rPr>
                <w:ins w:id="927" w:author="Nokia" w:date="2024-01-23T16:45:00Z"/>
                <w:rFonts w:ascii="Arial" w:eastAsia="Batang" w:hAnsi="Arial"/>
                <w:sz w:val="18"/>
              </w:rPr>
            </w:pPr>
          </w:p>
        </w:tc>
        <w:tc>
          <w:tcPr>
            <w:tcW w:w="2207" w:type="dxa"/>
          </w:tcPr>
          <w:p w14:paraId="1BDBFF25" w14:textId="77777777" w:rsidR="005F6DF0" w:rsidRPr="007C1AFD" w:rsidRDefault="005F6DF0" w:rsidP="00863E40">
            <w:pPr>
              <w:keepNext/>
              <w:keepLines/>
              <w:spacing w:after="0"/>
              <w:rPr>
                <w:ins w:id="928" w:author="Nokia" w:date="2024-01-23T16:45:00Z"/>
                <w:rFonts w:ascii="Arial" w:eastAsia="Batang" w:hAnsi="Arial"/>
                <w:sz w:val="18"/>
              </w:rPr>
            </w:pPr>
          </w:p>
        </w:tc>
        <w:tc>
          <w:tcPr>
            <w:tcW w:w="5758" w:type="dxa"/>
          </w:tcPr>
          <w:p w14:paraId="61D7F193" w14:textId="77777777" w:rsidR="005F6DF0" w:rsidRPr="007C1AFD" w:rsidRDefault="005F6DF0" w:rsidP="00863E40">
            <w:pPr>
              <w:keepNext/>
              <w:keepLines/>
              <w:spacing w:after="0"/>
              <w:rPr>
                <w:ins w:id="929" w:author="Nokia" w:date="2024-01-23T16:45:00Z"/>
                <w:rFonts w:ascii="Arial" w:eastAsia="Batang" w:hAnsi="Arial" w:cs="Arial"/>
                <w:sz w:val="18"/>
                <w:szCs w:val="18"/>
              </w:rPr>
            </w:pPr>
          </w:p>
        </w:tc>
      </w:tr>
    </w:tbl>
    <w:p w14:paraId="36F0E089" w14:textId="77777777" w:rsidR="005F6DF0" w:rsidRDefault="005F6DF0" w:rsidP="005F6DF0">
      <w:pPr>
        <w:pStyle w:val="PL"/>
        <w:rPr>
          <w:ins w:id="930" w:author="Nokia" w:date="2024-01-23T16:45:00Z"/>
        </w:rPr>
      </w:pPr>
    </w:p>
    <w:p w14:paraId="51E2B791" w14:textId="77777777" w:rsidR="005F6DF0" w:rsidRPr="008874EC" w:rsidRDefault="005F6DF0" w:rsidP="005F6DF0">
      <w:pPr>
        <w:pStyle w:val="Heading3"/>
        <w:rPr>
          <w:ins w:id="931" w:author="Nokia" w:date="2024-01-23T16:45:00Z"/>
        </w:rPr>
      </w:pPr>
      <w:bookmarkStart w:id="932" w:name="_Toc96843458"/>
      <w:bookmarkStart w:id="933" w:name="_Toc96844433"/>
      <w:bookmarkStart w:id="934" w:name="_Toc100740006"/>
      <w:bookmarkStart w:id="935" w:name="_Toc129252579"/>
      <w:bookmarkStart w:id="936" w:name="_Toc144024291"/>
      <w:bookmarkStart w:id="937" w:name="_Toc144459723"/>
      <w:ins w:id="938" w:author="Nokia" w:date="2024-01-23T16:45:00Z">
        <w:r w:rsidRPr="008874EC">
          <w:rPr>
            <w:noProof/>
            <w:lang w:eastAsia="zh-CN"/>
          </w:rPr>
          <w:t>6.</w:t>
        </w:r>
        <w:r>
          <w:rPr>
            <w:noProof/>
            <w:lang w:eastAsia="zh-CN"/>
          </w:rPr>
          <w:t>14</w:t>
        </w:r>
        <w:r w:rsidRPr="008874EC">
          <w:t>.9</w:t>
        </w:r>
        <w:r w:rsidRPr="008874EC">
          <w:tab/>
          <w:t>Security</w:t>
        </w:r>
        <w:bookmarkEnd w:id="932"/>
        <w:bookmarkEnd w:id="933"/>
        <w:bookmarkEnd w:id="934"/>
        <w:bookmarkEnd w:id="935"/>
        <w:bookmarkEnd w:id="936"/>
        <w:bookmarkEnd w:id="937"/>
      </w:ins>
    </w:p>
    <w:p w14:paraId="01A920AD" w14:textId="39DA2372" w:rsidR="005F6DF0" w:rsidRDefault="005F6DF0" w:rsidP="005F6DF0">
      <w:pPr>
        <w:rPr>
          <w:ins w:id="939" w:author="Nokia" w:date="2024-01-23T16:45:00Z"/>
          <w:noProof/>
          <w:lang w:eastAsia="zh-CN"/>
        </w:rPr>
      </w:pPr>
      <w:ins w:id="940" w:author="Nokia" w:date="2024-01-23T16:45:00Z">
        <w:r w:rsidRPr="008874EC">
          <w:t>The provisions of clause </w:t>
        </w:r>
        <w:r>
          <w:t>9</w:t>
        </w:r>
        <w:r w:rsidRPr="008874EC">
          <w:t xml:space="preserve"> of 3GPP TS 29.</w:t>
        </w:r>
        <w:r>
          <w:t>549</w:t>
        </w:r>
        <w:r w:rsidRPr="008874EC">
          <w:t> </w:t>
        </w:r>
        <w:r>
          <w:t>[15]</w:t>
        </w:r>
        <w:r w:rsidRPr="008874EC">
          <w:t xml:space="preserve"> shall apply for the </w:t>
        </w:r>
        <w:proofErr w:type="spellStart"/>
        <w:r w:rsidRPr="007D60C2">
          <w:rPr>
            <w:lang w:val="en-US"/>
          </w:rPr>
          <w:t>NSCE_</w:t>
        </w:r>
        <w:r>
          <w:rPr>
            <w:lang w:val="en-US"/>
          </w:rPr>
          <w:t>NSAllocation</w:t>
        </w:r>
        <w:proofErr w:type="spellEnd"/>
        <w:r w:rsidRPr="008874EC">
          <w:t xml:space="preserve"> </w:t>
        </w:r>
        <w:r w:rsidRPr="008874EC">
          <w:rPr>
            <w:noProof/>
            <w:lang w:eastAsia="zh-CN"/>
          </w:rPr>
          <w:t>API.</w:t>
        </w:r>
      </w:ins>
    </w:p>
    <w:p w14:paraId="28CE0A9B" w14:textId="62B1597D" w:rsidR="00915A78" w:rsidRDefault="00915A78">
      <w:pPr>
        <w:pStyle w:val="PL"/>
        <w:rPr>
          <w:ins w:id="941" w:author="Nokia" w:date="2024-01-09T15:37:00Z"/>
        </w:rPr>
        <w:pPrChange w:id="942" w:author="Nokia" w:date="2024-01-09T16:04:00Z">
          <w:pPr>
            <w:pStyle w:val="B10"/>
            <w:ind w:left="0" w:firstLine="0"/>
          </w:pPr>
        </w:pPrChange>
      </w:pPr>
    </w:p>
    <w:p w14:paraId="00ABF36A" w14:textId="77777777" w:rsidR="00915A78" w:rsidRPr="00535E7D" w:rsidRDefault="00915A78">
      <w:pPr>
        <w:pStyle w:val="PL"/>
        <w:pPrChange w:id="943" w:author="Nokia" w:date="2024-01-09T16:04:00Z">
          <w:pPr>
            <w:pStyle w:val="B10"/>
            <w:ind w:left="0" w:firstLine="0"/>
          </w:pPr>
        </w:pPrChange>
      </w:pPr>
    </w:p>
    <w:p w14:paraId="33420148" w14:textId="77777777" w:rsidR="008C3259" w:rsidRPr="00FD3BBA" w:rsidRDefault="008C3259" w:rsidP="008C325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8C3259" w:rsidRPr="00FD3BBA" w:rsidSect="000B7FED">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50B4B" w14:textId="77777777" w:rsidR="00CD7A39" w:rsidRDefault="00CD7A39">
      <w:r>
        <w:separator/>
      </w:r>
    </w:p>
  </w:endnote>
  <w:endnote w:type="continuationSeparator" w:id="0">
    <w:p w14:paraId="15D904E8" w14:textId="77777777" w:rsidR="00CD7A39" w:rsidRDefault="00CD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F07D7" w14:textId="77777777" w:rsidR="00CD7A39" w:rsidRDefault="00CD7A39">
      <w:r>
        <w:separator/>
      </w:r>
    </w:p>
  </w:footnote>
  <w:footnote w:type="continuationSeparator" w:id="0">
    <w:p w14:paraId="089C4C74" w14:textId="77777777" w:rsidR="00CD7A39" w:rsidRDefault="00CD7A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E3C2" w14:textId="77777777" w:rsidR="008F3498" w:rsidRDefault="008F34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318A5" w14:textId="77777777" w:rsidR="008F3498" w:rsidRDefault="008F349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21084" w14:textId="77777777" w:rsidR="008F3498" w:rsidRDefault="008F3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EEAFA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2EAC0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B3669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8023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6293688"/>
    <w:multiLevelType w:val="hybridMultilevel"/>
    <w:tmpl w:val="6C22B30E"/>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2"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F317FBC"/>
    <w:multiLevelType w:val="hybridMultilevel"/>
    <w:tmpl w:val="DC624520"/>
    <w:lvl w:ilvl="0" w:tplc="8F1CCD34">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208157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57637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2707172">
    <w:abstractNumId w:val="11"/>
  </w:num>
  <w:num w:numId="4" w16cid:durableId="76370497">
    <w:abstractNumId w:val="34"/>
  </w:num>
  <w:num w:numId="5" w16cid:durableId="821316778">
    <w:abstractNumId w:val="30"/>
  </w:num>
  <w:num w:numId="6" w16cid:durableId="1838425398">
    <w:abstractNumId w:val="28"/>
  </w:num>
  <w:num w:numId="7" w16cid:durableId="151606846">
    <w:abstractNumId w:val="15"/>
  </w:num>
  <w:num w:numId="8" w16cid:durableId="1946226965">
    <w:abstractNumId w:val="6"/>
  </w:num>
  <w:num w:numId="9" w16cid:durableId="1475371644">
    <w:abstractNumId w:val="5"/>
  </w:num>
  <w:num w:numId="10" w16cid:durableId="473372389">
    <w:abstractNumId w:val="4"/>
  </w:num>
  <w:num w:numId="11" w16cid:durableId="1240021688">
    <w:abstractNumId w:val="8"/>
  </w:num>
  <w:num w:numId="12" w16cid:durableId="1760100478">
    <w:abstractNumId w:val="3"/>
  </w:num>
  <w:num w:numId="13" w16cid:durableId="152722800">
    <w:abstractNumId w:val="2"/>
  </w:num>
  <w:num w:numId="14" w16cid:durableId="1862355144">
    <w:abstractNumId w:val="1"/>
  </w:num>
  <w:num w:numId="15" w16cid:durableId="189611627">
    <w:abstractNumId w:val="0"/>
  </w:num>
  <w:num w:numId="16" w16cid:durableId="325981351">
    <w:abstractNumId w:val="16"/>
  </w:num>
  <w:num w:numId="17" w16cid:durableId="1694719999">
    <w:abstractNumId w:val="20"/>
  </w:num>
  <w:num w:numId="18" w16cid:durableId="10763028">
    <w:abstractNumId w:val="19"/>
  </w:num>
  <w:num w:numId="19" w16cid:durableId="1613780212">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0" w16cid:durableId="1408260963">
    <w:abstractNumId w:val="23"/>
  </w:num>
  <w:num w:numId="21" w16cid:durableId="1353532896">
    <w:abstractNumId w:val="32"/>
  </w:num>
  <w:num w:numId="22" w16cid:durableId="698746289">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3" w16cid:durableId="2142847243">
    <w:abstractNumId w:val="24"/>
  </w:num>
  <w:num w:numId="24" w16cid:durableId="424152579">
    <w:abstractNumId w:val="26"/>
  </w:num>
  <w:num w:numId="25" w16cid:durableId="1898588340">
    <w:abstractNumId w:val="29"/>
  </w:num>
  <w:num w:numId="26" w16cid:durableId="1648053981">
    <w:abstractNumId w:val="7"/>
  </w:num>
  <w:num w:numId="27" w16cid:durableId="1729106587">
    <w:abstractNumId w:val="33"/>
  </w:num>
  <w:num w:numId="28" w16cid:durableId="834809644">
    <w:abstractNumId w:val="22"/>
  </w:num>
  <w:num w:numId="29" w16cid:durableId="515972228">
    <w:abstractNumId w:val="21"/>
  </w:num>
  <w:num w:numId="30" w16cid:durableId="727461050">
    <w:abstractNumId w:val="25"/>
  </w:num>
  <w:num w:numId="31" w16cid:durableId="1310556125">
    <w:abstractNumId w:val="9"/>
  </w:num>
  <w:num w:numId="32" w16cid:durableId="198786329">
    <w:abstractNumId w:val="35"/>
  </w:num>
  <w:num w:numId="33" w16cid:durableId="629748937">
    <w:abstractNumId w:val="17"/>
  </w:num>
  <w:num w:numId="34" w16cid:durableId="1983146725">
    <w:abstractNumId w:val="27"/>
  </w:num>
  <w:num w:numId="35" w16cid:durableId="1176186956">
    <w:abstractNumId w:val="12"/>
  </w:num>
  <w:num w:numId="36" w16cid:durableId="220294249">
    <w:abstractNumId w:val="37"/>
  </w:num>
  <w:num w:numId="37" w16cid:durableId="1686781014">
    <w:abstractNumId w:val="14"/>
  </w:num>
  <w:num w:numId="38" w16cid:durableId="1670448764">
    <w:abstractNumId w:val="31"/>
  </w:num>
  <w:num w:numId="39" w16cid:durableId="872304919">
    <w:abstractNumId w:val="36"/>
  </w:num>
  <w:num w:numId="40" w16cid:durableId="1280331850">
    <w:abstractNumId w:val="13"/>
  </w:num>
  <w:num w:numId="41" w16cid:durableId="292753485">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481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D5"/>
    <w:rsid w:val="00002ECB"/>
    <w:rsid w:val="000037FA"/>
    <w:rsid w:val="00003911"/>
    <w:rsid w:val="00004AC9"/>
    <w:rsid w:val="00004EFC"/>
    <w:rsid w:val="000070CC"/>
    <w:rsid w:val="0000742B"/>
    <w:rsid w:val="00007F2B"/>
    <w:rsid w:val="000102AA"/>
    <w:rsid w:val="00010A78"/>
    <w:rsid w:val="00013588"/>
    <w:rsid w:val="00013C1B"/>
    <w:rsid w:val="0001551D"/>
    <w:rsid w:val="0001590D"/>
    <w:rsid w:val="00015A7D"/>
    <w:rsid w:val="0001755A"/>
    <w:rsid w:val="00020C04"/>
    <w:rsid w:val="00022E4A"/>
    <w:rsid w:val="00025660"/>
    <w:rsid w:val="00025DE4"/>
    <w:rsid w:val="0002788F"/>
    <w:rsid w:val="0003049F"/>
    <w:rsid w:val="00030DF7"/>
    <w:rsid w:val="00032520"/>
    <w:rsid w:val="00033674"/>
    <w:rsid w:val="00033C4D"/>
    <w:rsid w:val="00035EFD"/>
    <w:rsid w:val="00037801"/>
    <w:rsid w:val="000379D8"/>
    <w:rsid w:val="00037F9B"/>
    <w:rsid w:val="00040708"/>
    <w:rsid w:val="000542B9"/>
    <w:rsid w:val="000548BB"/>
    <w:rsid w:val="00054FD1"/>
    <w:rsid w:val="00057086"/>
    <w:rsid w:val="00061BEB"/>
    <w:rsid w:val="00061C8A"/>
    <w:rsid w:val="00062782"/>
    <w:rsid w:val="000629A7"/>
    <w:rsid w:val="000643D6"/>
    <w:rsid w:val="0006540F"/>
    <w:rsid w:val="000663AB"/>
    <w:rsid w:val="00067714"/>
    <w:rsid w:val="00067B84"/>
    <w:rsid w:val="00070C12"/>
    <w:rsid w:val="00071ABF"/>
    <w:rsid w:val="0007245F"/>
    <w:rsid w:val="000724EF"/>
    <w:rsid w:val="00077EEA"/>
    <w:rsid w:val="000807B7"/>
    <w:rsid w:val="000821E2"/>
    <w:rsid w:val="0008282C"/>
    <w:rsid w:val="00085B37"/>
    <w:rsid w:val="00085FF9"/>
    <w:rsid w:val="000860D2"/>
    <w:rsid w:val="000860EA"/>
    <w:rsid w:val="00092EB3"/>
    <w:rsid w:val="00096463"/>
    <w:rsid w:val="00097DD8"/>
    <w:rsid w:val="000A0CB9"/>
    <w:rsid w:val="000A6394"/>
    <w:rsid w:val="000B40D8"/>
    <w:rsid w:val="000B7FED"/>
    <w:rsid w:val="000C038A"/>
    <w:rsid w:val="000C2B58"/>
    <w:rsid w:val="000C5279"/>
    <w:rsid w:val="000C615A"/>
    <w:rsid w:val="000C6598"/>
    <w:rsid w:val="000C7FC4"/>
    <w:rsid w:val="000D0838"/>
    <w:rsid w:val="000D16D9"/>
    <w:rsid w:val="000D44B3"/>
    <w:rsid w:val="000D61DB"/>
    <w:rsid w:val="000D6F75"/>
    <w:rsid w:val="000E0620"/>
    <w:rsid w:val="000E1792"/>
    <w:rsid w:val="000E3CB4"/>
    <w:rsid w:val="000E4CCA"/>
    <w:rsid w:val="000E5B62"/>
    <w:rsid w:val="000E6939"/>
    <w:rsid w:val="000E7C59"/>
    <w:rsid w:val="000F07E2"/>
    <w:rsid w:val="000F2A10"/>
    <w:rsid w:val="000F2E7C"/>
    <w:rsid w:val="000F4B63"/>
    <w:rsid w:val="000F58E8"/>
    <w:rsid w:val="000F6680"/>
    <w:rsid w:val="000F6951"/>
    <w:rsid w:val="000F6A3E"/>
    <w:rsid w:val="000F6C03"/>
    <w:rsid w:val="000F6C57"/>
    <w:rsid w:val="001015AC"/>
    <w:rsid w:val="00102256"/>
    <w:rsid w:val="00103308"/>
    <w:rsid w:val="00103C0C"/>
    <w:rsid w:val="001044A0"/>
    <w:rsid w:val="00105C33"/>
    <w:rsid w:val="00106DD0"/>
    <w:rsid w:val="001105C0"/>
    <w:rsid w:val="00111705"/>
    <w:rsid w:val="00113082"/>
    <w:rsid w:val="0011603E"/>
    <w:rsid w:val="00116815"/>
    <w:rsid w:val="0011733E"/>
    <w:rsid w:val="00123A13"/>
    <w:rsid w:val="00126AC9"/>
    <w:rsid w:val="001301D0"/>
    <w:rsid w:val="00132C97"/>
    <w:rsid w:val="00133318"/>
    <w:rsid w:val="001335A9"/>
    <w:rsid w:val="001354C6"/>
    <w:rsid w:val="001370C4"/>
    <w:rsid w:val="00140139"/>
    <w:rsid w:val="00141EC9"/>
    <w:rsid w:val="00143426"/>
    <w:rsid w:val="0014429F"/>
    <w:rsid w:val="00145D43"/>
    <w:rsid w:val="00146550"/>
    <w:rsid w:val="00147E88"/>
    <w:rsid w:val="00150DF3"/>
    <w:rsid w:val="00151CFC"/>
    <w:rsid w:val="001554F1"/>
    <w:rsid w:val="00157BB8"/>
    <w:rsid w:val="00157C3D"/>
    <w:rsid w:val="00163C83"/>
    <w:rsid w:val="00165BF0"/>
    <w:rsid w:val="0017208B"/>
    <w:rsid w:val="00172B0B"/>
    <w:rsid w:val="00172BE5"/>
    <w:rsid w:val="00175142"/>
    <w:rsid w:val="0017582A"/>
    <w:rsid w:val="001772A0"/>
    <w:rsid w:val="001810BC"/>
    <w:rsid w:val="00181B3A"/>
    <w:rsid w:val="001835BE"/>
    <w:rsid w:val="00184738"/>
    <w:rsid w:val="00184743"/>
    <w:rsid w:val="00191055"/>
    <w:rsid w:val="00191858"/>
    <w:rsid w:val="00192C46"/>
    <w:rsid w:val="00193B6B"/>
    <w:rsid w:val="001959D5"/>
    <w:rsid w:val="00195ECB"/>
    <w:rsid w:val="0019664F"/>
    <w:rsid w:val="001972A3"/>
    <w:rsid w:val="001A08B3"/>
    <w:rsid w:val="001A13F6"/>
    <w:rsid w:val="001A3202"/>
    <w:rsid w:val="001A4560"/>
    <w:rsid w:val="001A4997"/>
    <w:rsid w:val="001A7B60"/>
    <w:rsid w:val="001B0784"/>
    <w:rsid w:val="001B3A12"/>
    <w:rsid w:val="001B52F0"/>
    <w:rsid w:val="001B6540"/>
    <w:rsid w:val="001B7A65"/>
    <w:rsid w:val="001C3CB8"/>
    <w:rsid w:val="001C4E1C"/>
    <w:rsid w:val="001C6F45"/>
    <w:rsid w:val="001C761A"/>
    <w:rsid w:val="001D1573"/>
    <w:rsid w:val="001D2CC2"/>
    <w:rsid w:val="001D365B"/>
    <w:rsid w:val="001D4850"/>
    <w:rsid w:val="001D52B4"/>
    <w:rsid w:val="001D5FE8"/>
    <w:rsid w:val="001D6015"/>
    <w:rsid w:val="001D7093"/>
    <w:rsid w:val="001D7C56"/>
    <w:rsid w:val="001E3474"/>
    <w:rsid w:val="001E41F3"/>
    <w:rsid w:val="001E445B"/>
    <w:rsid w:val="001E5C8E"/>
    <w:rsid w:val="001E7EBE"/>
    <w:rsid w:val="001F2031"/>
    <w:rsid w:val="00201B00"/>
    <w:rsid w:val="00203003"/>
    <w:rsid w:val="00203368"/>
    <w:rsid w:val="00204CE4"/>
    <w:rsid w:val="00206879"/>
    <w:rsid w:val="00206D23"/>
    <w:rsid w:val="00210435"/>
    <w:rsid w:val="00213EE2"/>
    <w:rsid w:val="0021418D"/>
    <w:rsid w:val="00214C85"/>
    <w:rsid w:val="00216F1D"/>
    <w:rsid w:val="002210F9"/>
    <w:rsid w:val="0022203C"/>
    <w:rsid w:val="00223E20"/>
    <w:rsid w:val="00225ABA"/>
    <w:rsid w:val="00225FF7"/>
    <w:rsid w:val="00226EDD"/>
    <w:rsid w:val="00227BD3"/>
    <w:rsid w:val="0023080E"/>
    <w:rsid w:val="002310B6"/>
    <w:rsid w:val="00231446"/>
    <w:rsid w:val="00231ED9"/>
    <w:rsid w:val="002331DE"/>
    <w:rsid w:val="00235CF5"/>
    <w:rsid w:val="00240956"/>
    <w:rsid w:val="00243D85"/>
    <w:rsid w:val="002444C5"/>
    <w:rsid w:val="0024568F"/>
    <w:rsid w:val="00252FF6"/>
    <w:rsid w:val="002545B4"/>
    <w:rsid w:val="00254D72"/>
    <w:rsid w:val="00255147"/>
    <w:rsid w:val="002565B3"/>
    <w:rsid w:val="00256BAC"/>
    <w:rsid w:val="0026004D"/>
    <w:rsid w:val="00260484"/>
    <w:rsid w:val="00260773"/>
    <w:rsid w:val="00260B6B"/>
    <w:rsid w:val="00262AFD"/>
    <w:rsid w:val="002640DD"/>
    <w:rsid w:val="00265DCD"/>
    <w:rsid w:val="002677D6"/>
    <w:rsid w:val="00270F7D"/>
    <w:rsid w:val="00270FD6"/>
    <w:rsid w:val="0027122C"/>
    <w:rsid w:val="002751FA"/>
    <w:rsid w:val="00275D12"/>
    <w:rsid w:val="00275F24"/>
    <w:rsid w:val="00276DF5"/>
    <w:rsid w:val="00276E89"/>
    <w:rsid w:val="002816EF"/>
    <w:rsid w:val="00284FEB"/>
    <w:rsid w:val="00285938"/>
    <w:rsid w:val="00285C2B"/>
    <w:rsid w:val="002860C4"/>
    <w:rsid w:val="0029231D"/>
    <w:rsid w:val="00293726"/>
    <w:rsid w:val="002A25E7"/>
    <w:rsid w:val="002A2D28"/>
    <w:rsid w:val="002A5276"/>
    <w:rsid w:val="002A5E83"/>
    <w:rsid w:val="002A762D"/>
    <w:rsid w:val="002B0C6E"/>
    <w:rsid w:val="002B34EF"/>
    <w:rsid w:val="002B5741"/>
    <w:rsid w:val="002B65E3"/>
    <w:rsid w:val="002B6F6D"/>
    <w:rsid w:val="002B7584"/>
    <w:rsid w:val="002C0DCD"/>
    <w:rsid w:val="002C395D"/>
    <w:rsid w:val="002C40F4"/>
    <w:rsid w:val="002C7E0A"/>
    <w:rsid w:val="002D0A3E"/>
    <w:rsid w:val="002D30B0"/>
    <w:rsid w:val="002D4706"/>
    <w:rsid w:val="002D4851"/>
    <w:rsid w:val="002D78CA"/>
    <w:rsid w:val="002E36C4"/>
    <w:rsid w:val="002E472E"/>
    <w:rsid w:val="002E491C"/>
    <w:rsid w:val="002E5E67"/>
    <w:rsid w:val="002E6AA0"/>
    <w:rsid w:val="002E6D58"/>
    <w:rsid w:val="002F3271"/>
    <w:rsid w:val="002F6DB4"/>
    <w:rsid w:val="002F7A3F"/>
    <w:rsid w:val="002F7C16"/>
    <w:rsid w:val="003051D1"/>
    <w:rsid w:val="00305409"/>
    <w:rsid w:val="00305921"/>
    <w:rsid w:val="00305D21"/>
    <w:rsid w:val="00306296"/>
    <w:rsid w:val="00307BEC"/>
    <w:rsid w:val="00310ED7"/>
    <w:rsid w:val="003124BD"/>
    <w:rsid w:val="00312768"/>
    <w:rsid w:val="00313710"/>
    <w:rsid w:val="00313FB1"/>
    <w:rsid w:val="00314F24"/>
    <w:rsid w:val="00315B24"/>
    <w:rsid w:val="00320207"/>
    <w:rsid w:val="00321FC3"/>
    <w:rsid w:val="00326739"/>
    <w:rsid w:val="0032737A"/>
    <w:rsid w:val="003337FF"/>
    <w:rsid w:val="00333BF0"/>
    <w:rsid w:val="0033423B"/>
    <w:rsid w:val="00337B6A"/>
    <w:rsid w:val="00341118"/>
    <w:rsid w:val="00350662"/>
    <w:rsid w:val="0035115F"/>
    <w:rsid w:val="00356716"/>
    <w:rsid w:val="003600DC"/>
    <w:rsid w:val="003609EF"/>
    <w:rsid w:val="00360C7B"/>
    <w:rsid w:val="003611B6"/>
    <w:rsid w:val="0036231A"/>
    <w:rsid w:val="00364F73"/>
    <w:rsid w:val="003707D5"/>
    <w:rsid w:val="00370827"/>
    <w:rsid w:val="003733AC"/>
    <w:rsid w:val="00374DD4"/>
    <w:rsid w:val="0037654F"/>
    <w:rsid w:val="00377386"/>
    <w:rsid w:val="00377D98"/>
    <w:rsid w:val="00377EA4"/>
    <w:rsid w:val="00380068"/>
    <w:rsid w:val="00380280"/>
    <w:rsid w:val="00383517"/>
    <w:rsid w:val="00390AFE"/>
    <w:rsid w:val="00391C57"/>
    <w:rsid w:val="00393242"/>
    <w:rsid w:val="00394D96"/>
    <w:rsid w:val="003961B6"/>
    <w:rsid w:val="00396DD1"/>
    <w:rsid w:val="003A4C81"/>
    <w:rsid w:val="003A56F0"/>
    <w:rsid w:val="003A5ADD"/>
    <w:rsid w:val="003A74B4"/>
    <w:rsid w:val="003B0367"/>
    <w:rsid w:val="003B1943"/>
    <w:rsid w:val="003B35FB"/>
    <w:rsid w:val="003B60B3"/>
    <w:rsid w:val="003B632E"/>
    <w:rsid w:val="003B7912"/>
    <w:rsid w:val="003B7D99"/>
    <w:rsid w:val="003C041C"/>
    <w:rsid w:val="003C09AB"/>
    <w:rsid w:val="003C10A4"/>
    <w:rsid w:val="003C1414"/>
    <w:rsid w:val="003C2255"/>
    <w:rsid w:val="003C4767"/>
    <w:rsid w:val="003C58CB"/>
    <w:rsid w:val="003C6C77"/>
    <w:rsid w:val="003D2277"/>
    <w:rsid w:val="003D2734"/>
    <w:rsid w:val="003D2CE9"/>
    <w:rsid w:val="003D4903"/>
    <w:rsid w:val="003D6C89"/>
    <w:rsid w:val="003D771C"/>
    <w:rsid w:val="003E1A36"/>
    <w:rsid w:val="003E2D4C"/>
    <w:rsid w:val="003E453C"/>
    <w:rsid w:val="003E48A2"/>
    <w:rsid w:val="003F06B4"/>
    <w:rsid w:val="003F3C06"/>
    <w:rsid w:val="003F4019"/>
    <w:rsid w:val="003F4756"/>
    <w:rsid w:val="003F482A"/>
    <w:rsid w:val="003F59CA"/>
    <w:rsid w:val="003F68D0"/>
    <w:rsid w:val="004010B0"/>
    <w:rsid w:val="0040263E"/>
    <w:rsid w:val="00403A32"/>
    <w:rsid w:val="00405552"/>
    <w:rsid w:val="0040670F"/>
    <w:rsid w:val="00407173"/>
    <w:rsid w:val="00407429"/>
    <w:rsid w:val="00410371"/>
    <w:rsid w:val="00411E51"/>
    <w:rsid w:val="004144D5"/>
    <w:rsid w:val="00416F45"/>
    <w:rsid w:val="00421B90"/>
    <w:rsid w:val="00421DBC"/>
    <w:rsid w:val="004242F1"/>
    <w:rsid w:val="004260EB"/>
    <w:rsid w:val="00427AE9"/>
    <w:rsid w:val="00432EA9"/>
    <w:rsid w:val="00433A77"/>
    <w:rsid w:val="00433C6F"/>
    <w:rsid w:val="004361A9"/>
    <w:rsid w:val="00436AD7"/>
    <w:rsid w:val="004372CD"/>
    <w:rsid w:val="00441AD2"/>
    <w:rsid w:val="00444084"/>
    <w:rsid w:val="004441DB"/>
    <w:rsid w:val="00447701"/>
    <w:rsid w:val="0045270C"/>
    <w:rsid w:val="00453078"/>
    <w:rsid w:val="004557FD"/>
    <w:rsid w:val="0045793E"/>
    <w:rsid w:val="00460350"/>
    <w:rsid w:val="004661D7"/>
    <w:rsid w:val="00466A69"/>
    <w:rsid w:val="00467BB2"/>
    <w:rsid w:val="00470237"/>
    <w:rsid w:val="00470E31"/>
    <w:rsid w:val="0047192C"/>
    <w:rsid w:val="00473513"/>
    <w:rsid w:val="0048233A"/>
    <w:rsid w:val="00482A75"/>
    <w:rsid w:val="00482D3C"/>
    <w:rsid w:val="0048559C"/>
    <w:rsid w:val="00490086"/>
    <w:rsid w:val="00490664"/>
    <w:rsid w:val="004908A1"/>
    <w:rsid w:val="004908DE"/>
    <w:rsid w:val="00494988"/>
    <w:rsid w:val="00497A31"/>
    <w:rsid w:val="004A1954"/>
    <w:rsid w:val="004A3724"/>
    <w:rsid w:val="004A7052"/>
    <w:rsid w:val="004A7B60"/>
    <w:rsid w:val="004B01A7"/>
    <w:rsid w:val="004B04D5"/>
    <w:rsid w:val="004B0BA9"/>
    <w:rsid w:val="004B28E7"/>
    <w:rsid w:val="004B653B"/>
    <w:rsid w:val="004B75B7"/>
    <w:rsid w:val="004C0AD9"/>
    <w:rsid w:val="004C0C30"/>
    <w:rsid w:val="004C10D9"/>
    <w:rsid w:val="004C1904"/>
    <w:rsid w:val="004C2F46"/>
    <w:rsid w:val="004C47C1"/>
    <w:rsid w:val="004C5A19"/>
    <w:rsid w:val="004C6372"/>
    <w:rsid w:val="004C7B16"/>
    <w:rsid w:val="004D07F1"/>
    <w:rsid w:val="004D1F7C"/>
    <w:rsid w:val="004D3809"/>
    <w:rsid w:val="004D3E65"/>
    <w:rsid w:val="004D79C4"/>
    <w:rsid w:val="004D7F15"/>
    <w:rsid w:val="004E6CFA"/>
    <w:rsid w:val="004E72F6"/>
    <w:rsid w:val="004F1FB1"/>
    <w:rsid w:val="004F5959"/>
    <w:rsid w:val="00501044"/>
    <w:rsid w:val="005011A2"/>
    <w:rsid w:val="00504C20"/>
    <w:rsid w:val="00506D16"/>
    <w:rsid w:val="00507004"/>
    <w:rsid w:val="005122F0"/>
    <w:rsid w:val="005134B7"/>
    <w:rsid w:val="005141D9"/>
    <w:rsid w:val="0051580D"/>
    <w:rsid w:val="005167C0"/>
    <w:rsid w:val="00516D7C"/>
    <w:rsid w:val="00516DFF"/>
    <w:rsid w:val="005171B3"/>
    <w:rsid w:val="00517534"/>
    <w:rsid w:val="005176E1"/>
    <w:rsid w:val="0052499D"/>
    <w:rsid w:val="00524EF5"/>
    <w:rsid w:val="00525BFE"/>
    <w:rsid w:val="005270D0"/>
    <w:rsid w:val="00531A32"/>
    <w:rsid w:val="005341BA"/>
    <w:rsid w:val="0053461C"/>
    <w:rsid w:val="005379AB"/>
    <w:rsid w:val="00540B26"/>
    <w:rsid w:val="00542D9D"/>
    <w:rsid w:val="005438E7"/>
    <w:rsid w:val="00547111"/>
    <w:rsid w:val="00550479"/>
    <w:rsid w:val="00550BC8"/>
    <w:rsid w:val="00552BFB"/>
    <w:rsid w:val="005541DF"/>
    <w:rsid w:val="005547CE"/>
    <w:rsid w:val="005609FF"/>
    <w:rsid w:val="00565759"/>
    <w:rsid w:val="005676FD"/>
    <w:rsid w:val="00567E7C"/>
    <w:rsid w:val="0057651B"/>
    <w:rsid w:val="00577396"/>
    <w:rsid w:val="005805A0"/>
    <w:rsid w:val="005811CD"/>
    <w:rsid w:val="005821B6"/>
    <w:rsid w:val="00582E05"/>
    <w:rsid w:val="00584D6C"/>
    <w:rsid w:val="00590310"/>
    <w:rsid w:val="00592212"/>
    <w:rsid w:val="00592D74"/>
    <w:rsid w:val="00594370"/>
    <w:rsid w:val="00594478"/>
    <w:rsid w:val="00596AAB"/>
    <w:rsid w:val="005A02B0"/>
    <w:rsid w:val="005A2B33"/>
    <w:rsid w:val="005A3914"/>
    <w:rsid w:val="005A73BD"/>
    <w:rsid w:val="005A7AEC"/>
    <w:rsid w:val="005B0744"/>
    <w:rsid w:val="005B1BB4"/>
    <w:rsid w:val="005B3E17"/>
    <w:rsid w:val="005B4726"/>
    <w:rsid w:val="005B4818"/>
    <w:rsid w:val="005B48B4"/>
    <w:rsid w:val="005B6423"/>
    <w:rsid w:val="005B7744"/>
    <w:rsid w:val="005B7867"/>
    <w:rsid w:val="005B78A2"/>
    <w:rsid w:val="005C0D37"/>
    <w:rsid w:val="005C71E3"/>
    <w:rsid w:val="005C7942"/>
    <w:rsid w:val="005D0FFD"/>
    <w:rsid w:val="005D2728"/>
    <w:rsid w:val="005D3C11"/>
    <w:rsid w:val="005D42C0"/>
    <w:rsid w:val="005D5470"/>
    <w:rsid w:val="005D57BD"/>
    <w:rsid w:val="005D6DE3"/>
    <w:rsid w:val="005D749C"/>
    <w:rsid w:val="005E2C44"/>
    <w:rsid w:val="005E3751"/>
    <w:rsid w:val="005E3DDB"/>
    <w:rsid w:val="005E478C"/>
    <w:rsid w:val="005E6390"/>
    <w:rsid w:val="005F0A85"/>
    <w:rsid w:val="005F1B9E"/>
    <w:rsid w:val="005F4248"/>
    <w:rsid w:val="005F48E3"/>
    <w:rsid w:val="005F596D"/>
    <w:rsid w:val="005F6DF0"/>
    <w:rsid w:val="0060066A"/>
    <w:rsid w:val="00601809"/>
    <w:rsid w:val="006019A4"/>
    <w:rsid w:val="006056A9"/>
    <w:rsid w:val="00605F9C"/>
    <w:rsid w:val="00611226"/>
    <w:rsid w:val="00613715"/>
    <w:rsid w:val="0061465E"/>
    <w:rsid w:val="00620F28"/>
    <w:rsid w:val="00621188"/>
    <w:rsid w:val="00622DA2"/>
    <w:rsid w:val="006236CD"/>
    <w:rsid w:val="006257ED"/>
    <w:rsid w:val="006317BC"/>
    <w:rsid w:val="0063269E"/>
    <w:rsid w:val="00633481"/>
    <w:rsid w:val="00634204"/>
    <w:rsid w:val="006368F0"/>
    <w:rsid w:val="00642F4C"/>
    <w:rsid w:val="00643183"/>
    <w:rsid w:val="00644061"/>
    <w:rsid w:val="00644746"/>
    <w:rsid w:val="006508B7"/>
    <w:rsid w:val="00651623"/>
    <w:rsid w:val="00651F6F"/>
    <w:rsid w:val="00653DE4"/>
    <w:rsid w:val="00662EAE"/>
    <w:rsid w:val="00663EE1"/>
    <w:rsid w:val="00665C47"/>
    <w:rsid w:val="0066686A"/>
    <w:rsid w:val="00666E5E"/>
    <w:rsid w:val="00670AA7"/>
    <w:rsid w:val="006728E7"/>
    <w:rsid w:val="00672D7B"/>
    <w:rsid w:val="006734DF"/>
    <w:rsid w:val="006749F9"/>
    <w:rsid w:val="00676BAC"/>
    <w:rsid w:val="0068000B"/>
    <w:rsid w:val="006800D4"/>
    <w:rsid w:val="006811C8"/>
    <w:rsid w:val="00690385"/>
    <w:rsid w:val="006918AB"/>
    <w:rsid w:val="0069292D"/>
    <w:rsid w:val="0069440C"/>
    <w:rsid w:val="00695808"/>
    <w:rsid w:val="00697EE7"/>
    <w:rsid w:val="006A0A05"/>
    <w:rsid w:val="006A0CAC"/>
    <w:rsid w:val="006A33F7"/>
    <w:rsid w:val="006A48C1"/>
    <w:rsid w:val="006A69F7"/>
    <w:rsid w:val="006A7226"/>
    <w:rsid w:val="006A7496"/>
    <w:rsid w:val="006A753B"/>
    <w:rsid w:val="006B03DC"/>
    <w:rsid w:val="006B2700"/>
    <w:rsid w:val="006B46FB"/>
    <w:rsid w:val="006B7E1A"/>
    <w:rsid w:val="006B7E5C"/>
    <w:rsid w:val="006B7FE0"/>
    <w:rsid w:val="006C1388"/>
    <w:rsid w:val="006C1A7A"/>
    <w:rsid w:val="006C2289"/>
    <w:rsid w:val="006C237E"/>
    <w:rsid w:val="006C30CB"/>
    <w:rsid w:val="006C4487"/>
    <w:rsid w:val="006C7C6E"/>
    <w:rsid w:val="006D1EC1"/>
    <w:rsid w:val="006D430F"/>
    <w:rsid w:val="006D5F0C"/>
    <w:rsid w:val="006D7FB3"/>
    <w:rsid w:val="006E14B5"/>
    <w:rsid w:val="006E186D"/>
    <w:rsid w:val="006E21FB"/>
    <w:rsid w:val="006E27E6"/>
    <w:rsid w:val="006E4D22"/>
    <w:rsid w:val="006E56EA"/>
    <w:rsid w:val="006E5E3E"/>
    <w:rsid w:val="006F0624"/>
    <w:rsid w:val="006F2BB0"/>
    <w:rsid w:val="006F2C27"/>
    <w:rsid w:val="006F4E5E"/>
    <w:rsid w:val="006F6EC7"/>
    <w:rsid w:val="00702C79"/>
    <w:rsid w:val="00703669"/>
    <w:rsid w:val="007036FD"/>
    <w:rsid w:val="00703B76"/>
    <w:rsid w:val="007065BD"/>
    <w:rsid w:val="00707BEF"/>
    <w:rsid w:val="0071098B"/>
    <w:rsid w:val="00712D58"/>
    <w:rsid w:val="00716B92"/>
    <w:rsid w:val="00716DCA"/>
    <w:rsid w:val="00717C79"/>
    <w:rsid w:val="00724320"/>
    <w:rsid w:val="007269F6"/>
    <w:rsid w:val="00727110"/>
    <w:rsid w:val="007317DE"/>
    <w:rsid w:val="00733410"/>
    <w:rsid w:val="007337F1"/>
    <w:rsid w:val="00733F79"/>
    <w:rsid w:val="007352AF"/>
    <w:rsid w:val="00736BBE"/>
    <w:rsid w:val="00737BC0"/>
    <w:rsid w:val="0074517A"/>
    <w:rsid w:val="007461A4"/>
    <w:rsid w:val="00747C04"/>
    <w:rsid w:val="007613B8"/>
    <w:rsid w:val="007646CC"/>
    <w:rsid w:val="007673C1"/>
    <w:rsid w:val="00771B88"/>
    <w:rsid w:val="00775BEB"/>
    <w:rsid w:val="00777DBB"/>
    <w:rsid w:val="00781F86"/>
    <w:rsid w:val="007830D0"/>
    <w:rsid w:val="00783F90"/>
    <w:rsid w:val="007843E9"/>
    <w:rsid w:val="00785015"/>
    <w:rsid w:val="0078551B"/>
    <w:rsid w:val="007875D0"/>
    <w:rsid w:val="00792342"/>
    <w:rsid w:val="00796895"/>
    <w:rsid w:val="007977A8"/>
    <w:rsid w:val="007A68D6"/>
    <w:rsid w:val="007B0273"/>
    <w:rsid w:val="007B340D"/>
    <w:rsid w:val="007B4AEF"/>
    <w:rsid w:val="007B5127"/>
    <w:rsid w:val="007B512A"/>
    <w:rsid w:val="007B6319"/>
    <w:rsid w:val="007C2097"/>
    <w:rsid w:val="007C327E"/>
    <w:rsid w:val="007C4E37"/>
    <w:rsid w:val="007C5216"/>
    <w:rsid w:val="007C5987"/>
    <w:rsid w:val="007C6A97"/>
    <w:rsid w:val="007C78A5"/>
    <w:rsid w:val="007C7971"/>
    <w:rsid w:val="007D3353"/>
    <w:rsid w:val="007D35DF"/>
    <w:rsid w:val="007D4984"/>
    <w:rsid w:val="007D694F"/>
    <w:rsid w:val="007D6A07"/>
    <w:rsid w:val="007D6FBF"/>
    <w:rsid w:val="007D76FA"/>
    <w:rsid w:val="007E4B80"/>
    <w:rsid w:val="007E7208"/>
    <w:rsid w:val="007E7FC2"/>
    <w:rsid w:val="007F00DE"/>
    <w:rsid w:val="007F0CD6"/>
    <w:rsid w:val="007F0F8D"/>
    <w:rsid w:val="007F293A"/>
    <w:rsid w:val="007F3AB3"/>
    <w:rsid w:val="007F491C"/>
    <w:rsid w:val="007F500F"/>
    <w:rsid w:val="007F5CBD"/>
    <w:rsid w:val="007F67D7"/>
    <w:rsid w:val="007F7259"/>
    <w:rsid w:val="007F775F"/>
    <w:rsid w:val="00802151"/>
    <w:rsid w:val="008040A8"/>
    <w:rsid w:val="008055FB"/>
    <w:rsid w:val="00806433"/>
    <w:rsid w:val="00806D7E"/>
    <w:rsid w:val="0080739B"/>
    <w:rsid w:val="00810AF7"/>
    <w:rsid w:val="00813C3D"/>
    <w:rsid w:val="0081523C"/>
    <w:rsid w:val="008218E7"/>
    <w:rsid w:val="00821972"/>
    <w:rsid w:val="008219E5"/>
    <w:rsid w:val="00822900"/>
    <w:rsid w:val="008279FA"/>
    <w:rsid w:val="00830BDC"/>
    <w:rsid w:val="00835E58"/>
    <w:rsid w:val="0083614F"/>
    <w:rsid w:val="0085127C"/>
    <w:rsid w:val="00852B27"/>
    <w:rsid w:val="00854BB9"/>
    <w:rsid w:val="00854CD9"/>
    <w:rsid w:val="0085650B"/>
    <w:rsid w:val="00857BBE"/>
    <w:rsid w:val="008602C2"/>
    <w:rsid w:val="0086057E"/>
    <w:rsid w:val="008618CF"/>
    <w:rsid w:val="00861DF9"/>
    <w:rsid w:val="00861FB5"/>
    <w:rsid w:val="008626E7"/>
    <w:rsid w:val="008645E8"/>
    <w:rsid w:val="00864E03"/>
    <w:rsid w:val="0086685E"/>
    <w:rsid w:val="0086731C"/>
    <w:rsid w:val="00867BF0"/>
    <w:rsid w:val="00870EE7"/>
    <w:rsid w:val="00871B9A"/>
    <w:rsid w:val="0087230D"/>
    <w:rsid w:val="0087391F"/>
    <w:rsid w:val="00874C8D"/>
    <w:rsid w:val="0088121F"/>
    <w:rsid w:val="0088171A"/>
    <w:rsid w:val="00882F18"/>
    <w:rsid w:val="00883755"/>
    <w:rsid w:val="00884C59"/>
    <w:rsid w:val="00885CEA"/>
    <w:rsid w:val="008863B9"/>
    <w:rsid w:val="0089053C"/>
    <w:rsid w:val="008913E7"/>
    <w:rsid w:val="00891786"/>
    <w:rsid w:val="00891CCA"/>
    <w:rsid w:val="0089290E"/>
    <w:rsid w:val="008929DC"/>
    <w:rsid w:val="00893A48"/>
    <w:rsid w:val="00893D40"/>
    <w:rsid w:val="008A0041"/>
    <w:rsid w:val="008A02DC"/>
    <w:rsid w:val="008A0B13"/>
    <w:rsid w:val="008A2899"/>
    <w:rsid w:val="008A45A6"/>
    <w:rsid w:val="008B1C25"/>
    <w:rsid w:val="008B5928"/>
    <w:rsid w:val="008C0A78"/>
    <w:rsid w:val="008C1297"/>
    <w:rsid w:val="008C1692"/>
    <w:rsid w:val="008C21CB"/>
    <w:rsid w:val="008C2B63"/>
    <w:rsid w:val="008C2E3F"/>
    <w:rsid w:val="008C2E6C"/>
    <w:rsid w:val="008C3259"/>
    <w:rsid w:val="008C350E"/>
    <w:rsid w:val="008C7611"/>
    <w:rsid w:val="008D05DE"/>
    <w:rsid w:val="008D158B"/>
    <w:rsid w:val="008D3CCC"/>
    <w:rsid w:val="008E0C6F"/>
    <w:rsid w:val="008E2BD2"/>
    <w:rsid w:val="008E63AB"/>
    <w:rsid w:val="008E6EDD"/>
    <w:rsid w:val="008E7429"/>
    <w:rsid w:val="008F0C5E"/>
    <w:rsid w:val="008F1AAB"/>
    <w:rsid w:val="008F207A"/>
    <w:rsid w:val="008F3498"/>
    <w:rsid w:val="008F3789"/>
    <w:rsid w:val="008F6573"/>
    <w:rsid w:val="008F686C"/>
    <w:rsid w:val="008F69DA"/>
    <w:rsid w:val="0090193D"/>
    <w:rsid w:val="00901C28"/>
    <w:rsid w:val="00901F47"/>
    <w:rsid w:val="00902EAF"/>
    <w:rsid w:val="00904D65"/>
    <w:rsid w:val="00910AC5"/>
    <w:rsid w:val="00913A56"/>
    <w:rsid w:val="00914212"/>
    <w:rsid w:val="009148DE"/>
    <w:rsid w:val="00914C68"/>
    <w:rsid w:val="00915740"/>
    <w:rsid w:val="00915A78"/>
    <w:rsid w:val="00920224"/>
    <w:rsid w:val="00920CAD"/>
    <w:rsid w:val="00920EE0"/>
    <w:rsid w:val="00921031"/>
    <w:rsid w:val="009241BF"/>
    <w:rsid w:val="0092557F"/>
    <w:rsid w:val="00925FAC"/>
    <w:rsid w:val="00927F4B"/>
    <w:rsid w:val="00927FDD"/>
    <w:rsid w:val="00930BC8"/>
    <w:rsid w:val="0093774F"/>
    <w:rsid w:val="009417B0"/>
    <w:rsid w:val="00941E30"/>
    <w:rsid w:val="00941F9D"/>
    <w:rsid w:val="00942827"/>
    <w:rsid w:val="00944937"/>
    <w:rsid w:val="00945271"/>
    <w:rsid w:val="00946505"/>
    <w:rsid w:val="009470C2"/>
    <w:rsid w:val="0095001C"/>
    <w:rsid w:val="009508AB"/>
    <w:rsid w:val="00950F81"/>
    <w:rsid w:val="00954D81"/>
    <w:rsid w:val="00955BE6"/>
    <w:rsid w:val="009603A5"/>
    <w:rsid w:val="00963510"/>
    <w:rsid w:val="009702E2"/>
    <w:rsid w:val="00971207"/>
    <w:rsid w:val="00971D52"/>
    <w:rsid w:val="00972043"/>
    <w:rsid w:val="00972337"/>
    <w:rsid w:val="00972BAC"/>
    <w:rsid w:val="00973581"/>
    <w:rsid w:val="0097423E"/>
    <w:rsid w:val="00975F97"/>
    <w:rsid w:val="00976BAD"/>
    <w:rsid w:val="009773C1"/>
    <w:rsid w:val="009776B6"/>
    <w:rsid w:val="009777D9"/>
    <w:rsid w:val="0098151E"/>
    <w:rsid w:val="00982DEE"/>
    <w:rsid w:val="009832CB"/>
    <w:rsid w:val="00984A92"/>
    <w:rsid w:val="00984C80"/>
    <w:rsid w:val="009858C5"/>
    <w:rsid w:val="0098656B"/>
    <w:rsid w:val="00991B88"/>
    <w:rsid w:val="0099245C"/>
    <w:rsid w:val="009930BF"/>
    <w:rsid w:val="009973AE"/>
    <w:rsid w:val="00997444"/>
    <w:rsid w:val="009A1621"/>
    <w:rsid w:val="009A3A33"/>
    <w:rsid w:val="009A4855"/>
    <w:rsid w:val="009A4B4E"/>
    <w:rsid w:val="009A5753"/>
    <w:rsid w:val="009A579D"/>
    <w:rsid w:val="009A5913"/>
    <w:rsid w:val="009A7267"/>
    <w:rsid w:val="009B6258"/>
    <w:rsid w:val="009C06F8"/>
    <w:rsid w:val="009C08A1"/>
    <w:rsid w:val="009C2E28"/>
    <w:rsid w:val="009C37A0"/>
    <w:rsid w:val="009C5017"/>
    <w:rsid w:val="009D1473"/>
    <w:rsid w:val="009D19B4"/>
    <w:rsid w:val="009D2C89"/>
    <w:rsid w:val="009D41D6"/>
    <w:rsid w:val="009D43C2"/>
    <w:rsid w:val="009D766A"/>
    <w:rsid w:val="009D77D0"/>
    <w:rsid w:val="009E050D"/>
    <w:rsid w:val="009E2274"/>
    <w:rsid w:val="009E31A7"/>
    <w:rsid w:val="009E3297"/>
    <w:rsid w:val="009E55AF"/>
    <w:rsid w:val="009F21E9"/>
    <w:rsid w:val="009F2F35"/>
    <w:rsid w:val="009F3233"/>
    <w:rsid w:val="009F57CE"/>
    <w:rsid w:val="009F6DF2"/>
    <w:rsid w:val="009F734F"/>
    <w:rsid w:val="00A01960"/>
    <w:rsid w:val="00A01C6B"/>
    <w:rsid w:val="00A02073"/>
    <w:rsid w:val="00A047E8"/>
    <w:rsid w:val="00A10E44"/>
    <w:rsid w:val="00A139F6"/>
    <w:rsid w:val="00A173F8"/>
    <w:rsid w:val="00A245D2"/>
    <w:rsid w:val="00A246B6"/>
    <w:rsid w:val="00A255DB"/>
    <w:rsid w:val="00A262BC"/>
    <w:rsid w:val="00A27A2B"/>
    <w:rsid w:val="00A337DE"/>
    <w:rsid w:val="00A366CD"/>
    <w:rsid w:val="00A429F4"/>
    <w:rsid w:val="00A45274"/>
    <w:rsid w:val="00A47E70"/>
    <w:rsid w:val="00A505FB"/>
    <w:rsid w:val="00A50CF0"/>
    <w:rsid w:val="00A510AD"/>
    <w:rsid w:val="00A5407C"/>
    <w:rsid w:val="00A54EEB"/>
    <w:rsid w:val="00A57A05"/>
    <w:rsid w:val="00A62A1D"/>
    <w:rsid w:val="00A6339C"/>
    <w:rsid w:val="00A637CA"/>
    <w:rsid w:val="00A64A4C"/>
    <w:rsid w:val="00A6754F"/>
    <w:rsid w:val="00A73A4A"/>
    <w:rsid w:val="00A74480"/>
    <w:rsid w:val="00A7454F"/>
    <w:rsid w:val="00A74C22"/>
    <w:rsid w:val="00A7671C"/>
    <w:rsid w:val="00A76DFF"/>
    <w:rsid w:val="00A80B13"/>
    <w:rsid w:val="00A810BC"/>
    <w:rsid w:val="00A85D7D"/>
    <w:rsid w:val="00A875E2"/>
    <w:rsid w:val="00A90DDB"/>
    <w:rsid w:val="00A918DB"/>
    <w:rsid w:val="00A92188"/>
    <w:rsid w:val="00A963DA"/>
    <w:rsid w:val="00AA04F7"/>
    <w:rsid w:val="00AA0E31"/>
    <w:rsid w:val="00AA15D6"/>
    <w:rsid w:val="00AA24E8"/>
    <w:rsid w:val="00AA2CBC"/>
    <w:rsid w:val="00AA2DAB"/>
    <w:rsid w:val="00AA4621"/>
    <w:rsid w:val="00AB2D66"/>
    <w:rsid w:val="00AB2FA0"/>
    <w:rsid w:val="00AC5820"/>
    <w:rsid w:val="00AC7B0C"/>
    <w:rsid w:val="00AD1CD8"/>
    <w:rsid w:val="00AD5587"/>
    <w:rsid w:val="00AE2C53"/>
    <w:rsid w:val="00AE465F"/>
    <w:rsid w:val="00AE4715"/>
    <w:rsid w:val="00AE5600"/>
    <w:rsid w:val="00AE5AC2"/>
    <w:rsid w:val="00AE6CC4"/>
    <w:rsid w:val="00AE7B85"/>
    <w:rsid w:val="00AF0070"/>
    <w:rsid w:val="00AF16DA"/>
    <w:rsid w:val="00AF799D"/>
    <w:rsid w:val="00B03FF5"/>
    <w:rsid w:val="00B103CD"/>
    <w:rsid w:val="00B11537"/>
    <w:rsid w:val="00B1188D"/>
    <w:rsid w:val="00B12C8E"/>
    <w:rsid w:val="00B132D2"/>
    <w:rsid w:val="00B13322"/>
    <w:rsid w:val="00B147B4"/>
    <w:rsid w:val="00B14F43"/>
    <w:rsid w:val="00B15362"/>
    <w:rsid w:val="00B1747E"/>
    <w:rsid w:val="00B17D19"/>
    <w:rsid w:val="00B227A8"/>
    <w:rsid w:val="00B23AA7"/>
    <w:rsid w:val="00B251A1"/>
    <w:rsid w:val="00B258BB"/>
    <w:rsid w:val="00B25960"/>
    <w:rsid w:val="00B344B7"/>
    <w:rsid w:val="00B36CD5"/>
    <w:rsid w:val="00B4076D"/>
    <w:rsid w:val="00B41CD1"/>
    <w:rsid w:val="00B42E5B"/>
    <w:rsid w:val="00B44073"/>
    <w:rsid w:val="00B449BD"/>
    <w:rsid w:val="00B470AD"/>
    <w:rsid w:val="00B47726"/>
    <w:rsid w:val="00B47790"/>
    <w:rsid w:val="00B47B3F"/>
    <w:rsid w:val="00B50E22"/>
    <w:rsid w:val="00B51753"/>
    <w:rsid w:val="00B55D3A"/>
    <w:rsid w:val="00B56C94"/>
    <w:rsid w:val="00B61079"/>
    <w:rsid w:val="00B66217"/>
    <w:rsid w:val="00B6702E"/>
    <w:rsid w:val="00B67B97"/>
    <w:rsid w:val="00B70D9D"/>
    <w:rsid w:val="00B7385E"/>
    <w:rsid w:val="00B74565"/>
    <w:rsid w:val="00B76301"/>
    <w:rsid w:val="00B82861"/>
    <w:rsid w:val="00B83741"/>
    <w:rsid w:val="00B84280"/>
    <w:rsid w:val="00B853FF"/>
    <w:rsid w:val="00B8567F"/>
    <w:rsid w:val="00B86018"/>
    <w:rsid w:val="00B860B3"/>
    <w:rsid w:val="00B869AF"/>
    <w:rsid w:val="00B90712"/>
    <w:rsid w:val="00B908BD"/>
    <w:rsid w:val="00B91BA8"/>
    <w:rsid w:val="00B91D2A"/>
    <w:rsid w:val="00B93E8A"/>
    <w:rsid w:val="00B9560D"/>
    <w:rsid w:val="00B95842"/>
    <w:rsid w:val="00B968C8"/>
    <w:rsid w:val="00BA3EC5"/>
    <w:rsid w:val="00BA44BA"/>
    <w:rsid w:val="00BA51D9"/>
    <w:rsid w:val="00BB5AD9"/>
    <w:rsid w:val="00BB5DFC"/>
    <w:rsid w:val="00BC12B6"/>
    <w:rsid w:val="00BC4014"/>
    <w:rsid w:val="00BD0D66"/>
    <w:rsid w:val="00BD11D9"/>
    <w:rsid w:val="00BD279D"/>
    <w:rsid w:val="00BD340E"/>
    <w:rsid w:val="00BD5472"/>
    <w:rsid w:val="00BD6343"/>
    <w:rsid w:val="00BD6BB8"/>
    <w:rsid w:val="00BE062A"/>
    <w:rsid w:val="00BE07B3"/>
    <w:rsid w:val="00BE232C"/>
    <w:rsid w:val="00BE45AD"/>
    <w:rsid w:val="00BE4B2A"/>
    <w:rsid w:val="00BE540F"/>
    <w:rsid w:val="00BE7313"/>
    <w:rsid w:val="00BF1393"/>
    <w:rsid w:val="00BF3922"/>
    <w:rsid w:val="00BF5C2A"/>
    <w:rsid w:val="00BF7EEB"/>
    <w:rsid w:val="00C00304"/>
    <w:rsid w:val="00C02E9A"/>
    <w:rsid w:val="00C03EC8"/>
    <w:rsid w:val="00C057E0"/>
    <w:rsid w:val="00C10CA0"/>
    <w:rsid w:val="00C20A38"/>
    <w:rsid w:val="00C22E25"/>
    <w:rsid w:val="00C25842"/>
    <w:rsid w:val="00C264B2"/>
    <w:rsid w:val="00C2653F"/>
    <w:rsid w:val="00C265BF"/>
    <w:rsid w:val="00C30514"/>
    <w:rsid w:val="00C3404E"/>
    <w:rsid w:val="00C40B06"/>
    <w:rsid w:val="00C44299"/>
    <w:rsid w:val="00C45B03"/>
    <w:rsid w:val="00C45B8B"/>
    <w:rsid w:val="00C4748E"/>
    <w:rsid w:val="00C50770"/>
    <w:rsid w:val="00C507AE"/>
    <w:rsid w:val="00C518C6"/>
    <w:rsid w:val="00C53BDC"/>
    <w:rsid w:val="00C56F7F"/>
    <w:rsid w:val="00C57C38"/>
    <w:rsid w:val="00C6351E"/>
    <w:rsid w:val="00C63F4B"/>
    <w:rsid w:val="00C6545B"/>
    <w:rsid w:val="00C654B6"/>
    <w:rsid w:val="00C6606C"/>
    <w:rsid w:val="00C66BA2"/>
    <w:rsid w:val="00C67154"/>
    <w:rsid w:val="00C67FDA"/>
    <w:rsid w:val="00C7260F"/>
    <w:rsid w:val="00C757D8"/>
    <w:rsid w:val="00C75F97"/>
    <w:rsid w:val="00C8360B"/>
    <w:rsid w:val="00C84D87"/>
    <w:rsid w:val="00C85183"/>
    <w:rsid w:val="00C858BC"/>
    <w:rsid w:val="00C870F6"/>
    <w:rsid w:val="00C87BFA"/>
    <w:rsid w:val="00C91080"/>
    <w:rsid w:val="00C95556"/>
    <w:rsid w:val="00C95985"/>
    <w:rsid w:val="00C95B2B"/>
    <w:rsid w:val="00CA052D"/>
    <w:rsid w:val="00CA29CF"/>
    <w:rsid w:val="00CA5307"/>
    <w:rsid w:val="00CA7ED1"/>
    <w:rsid w:val="00CB19B6"/>
    <w:rsid w:val="00CB4859"/>
    <w:rsid w:val="00CB5F9C"/>
    <w:rsid w:val="00CC4C81"/>
    <w:rsid w:val="00CC5026"/>
    <w:rsid w:val="00CC68D0"/>
    <w:rsid w:val="00CD0B27"/>
    <w:rsid w:val="00CD16ED"/>
    <w:rsid w:val="00CD7A39"/>
    <w:rsid w:val="00CD7C6B"/>
    <w:rsid w:val="00CE1617"/>
    <w:rsid w:val="00CE2095"/>
    <w:rsid w:val="00CE4CAF"/>
    <w:rsid w:val="00CE5072"/>
    <w:rsid w:val="00CE65B4"/>
    <w:rsid w:val="00CF0F05"/>
    <w:rsid w:val="00CF107C"/>
    <w:rsid w:val="00CF2AB9"/>
    <w:rsid w:val="00CF541F"/>
    <w:rsid w:val="00D0180F"/>
    <w:rsid w:val="00D01F9A"/>
    <w:rsid w:val="00D03DBE"/>
    <w:rsid w:val="00D03F9A"/>
    <w:rsid w:val="00D048C5"/>
    <w:rsid w:val="00D06288"/>
    <w:rsid w:val="00D0669D"/>
    <w:rsid w:val="00D06D51"/>
    <w:rsid w:val="00D13BA8"/>
    <w:rsid w:val="00D168E2"/>
    <w:rsid w:val="00D20DCC"/>
    <w:rsid w:val="00D22EBD"/>
    <w:rsid w:val="00D2314C"/>
    <w:rsid w:val="00D24991"/>
    <w:rsid w:val="00D259D7"/>
    <w:rsid w:val="00D26147"/>
    <w:rsid w:val="00D26FBD"/>
    <w:rsid w:val="00D27963"/>
    <w:rsid w:val="00D32AD9"/>
    <w:rsid w:val="00D3357C"/>
    <w:rsid w:val="00D34477"/>
    <w:rsid w:val="00D34C7D"/>
    <w:rsid w:val="00D400D6"/>
    <w:rsid w:val="00D45697"/>
    <w:rsid w:val="00D50255"/>
    <w:rsid w:val="00D50BAA"/>
    <w:rsid w:val="00D50FF1"/>
    <w:rsid w:val="00D5258E"/>
    <w:rsid w:val="00D53A54"/>
    <w:rsid w:val="00D62735"/>
    <w:rsid w:val="00D62C42"/>
    <w:rsid w:val="00D63F45"/>
    <w:rsid w:val="00D66520"/>
    <w:rsid w:val="00D737CE"/>
    <w:rsid w:val="00D762E4"/>
    <w:rsid w:val="00D77C47"/>
    <w:rsid w:val="00D800BD"/>
    <w:rsid w:val="00D80B88"/>
    <w:rsid w:val="00D820BD"/>
    <w:rsid w:val="00D82CA2"/>
    <w:rsid w:val="00D84AE9"/>
    <w:rsid w:val="00D87D85"/>
    <w:rsid w:val="00D91702"/>
    <w:rsid w:val="00D920E3"/>
    <w:rsid w:val="00D94606"/>
    <w:rsid w:val="00D953F8"/>
    <w:rsid w:val="00D96EBC"/>
    <w:rsid w:val="00D96EF7"/>
    <w:rsid w:val="00DA13EC"/>
    <w:rsid w:val="00DA15D5"/>
    <w:rsid w:val="00DA63CE"/>
    <w:rsid w:val="00DA792C"/>
    <w:rsid w:val="00DA7D2B"/>
    <w:rsid w:val="00DB05BA"/>
    <w:rsid w:val="00DB08E9"/>
    <w:rsid w:val="00DB1435"/>
    <w:rsid w:val="00DB1FCA"/>
    <w:rsid w:val="00DB3214"/>
    <w:rsid w:val="00DB34C1"/>
    <w:rsid w:val="00DB54E9"/>
    <w:rsid w:val="00DB5954"/>
    <w:rsid w:val="00DB6582"/>
    <w:rsid w:val="00DC562C"/>
    <w:rsid w:val="00DC5B6C"/>
    <w:rsid w:val="00DD779A"/>
    <w:rsid w:val="00DE34CF"/>
    <w:rsid w:val="00DE39C9"/>
    <w:rsid w:val="00DE52C1"/>
    <w:rsid w:val="00DE64B1"/>
    <w:rsid w:val="00DF2372"/>
    <w:rsid w:val="00DF46EF"/>
    <w:rsid w:val="00DF4D4A"/>
    <w:rsid w:val="00E00236"/>
    <w:rsid w:val="00E00B58"/>
    <w:rsid w:val="00E031FD"/>
    <w:rsid w:val="00E07BFF"/>
    <w:rsid w:val="00E07F0D"/>
    <w:rsid w:val="00E1250C"/>
    <w:rsid w:val="00E12ED6"/>
    <w:rsid w:val="00E13F3D"/>
    <w:rsid w:val="00E214B4"/>
    <w:rsid w:val="00E256AD"/>
    <w:rsid w:val="00E26A6B"/>
    <w:rsid w:val="00E3069D"/>
    <w:rsid w:val="00E34898"/>
    <w:rsid w:val="00E37AD1"/>
    <w:rsid w:val="00E4381D"/>
    <w:rsid w:val="00E44605"/>
    <w:rsid w:val="00E4520A"/>
    <w:rsid w:val="00E456BB"/>
    <w:rsid w:val="00E4712D"/>
    <w:rsid w:val="00E515D9"/>
    <w:rsid w:val="00E538D5"/>
    <w:rsid w:val="00E54C50"/>
    <w:rsid w:val="00E5794C"/>
    <w:rsid w:val="00E600C7"/>
    <w:rsid w:val="00E631D5"/>
    <w:rsid w:val="00E67079"/>
    <w:rsid w:val="00E73ECA"/>
    <w:rsid w:val="00E7421F"/>
    <w:rsid w:val="00E77589"/>
    <w:rsid w:val="00E80D20"/>
    <w:rsid w:val="00E821AC"/>
    <w:rsid w:val="00E824B6"/>
    <w:rsid w:val="00E85B34"/>
    <w:rsid w:val="00E86E32"/>
    <w:rsid w:val="00E905E0"/>
    <w:rsid w:val="00E90F44"/>
    <w:rsid w:val="00E91245"/>
    <w:rsid w:val="00E93BED"/>
    <w:rsid w:val="00EA03D5"/>
    <w:rsid w:val="00EA0BCC"/>
    <w:rsid w:val="00EA0D0D"/>
    <w:rsid w:val="00EA1C91"/>
    <w:rsid w:val="00EA20BE"/>
    <w:rsid w:val="00EA35BD"/>
    <w:rsid w:val="00EA44BE"/>
    <w:rsid w:val="00EB074C"/>
    <w:rsid w:val="00EB09B7"/>
    <w:rsid w:val="00EB19C1"/>
    <w:rsid w:val="00EB3590"/>
    <w:rsid w:val="00EB3623"/>
    <w:rsid w:val="00EB5A5A"/>
    <w:rsid w:val="00EB6BCD"/>
    <w:rsid w:val="00EC424E"/>
    <w:rsid w:val="00EC555B"/>
    <w:rsid w:val="00EC68C1"/>
    <w:rsid w:val="00EC7AE3"/>
    <w:rsid w:val="00ED2282"/>
    <w:rsid w:val="00ED3987"/>
    <w:rsid w:val="00ED3CDB"/>
    <w:rsid w:val="00ED51D6"/>
    <w:rsid w:val="00ED74E2"/>
    <w:rsid w:val="00ED759B"/>
    <w:rsid w:val="00EE0ED7"/>
    <w:rsid w:val="00EE14B4"/>
    <w:rsid w:val="00EE1D32"/>
    <w:rsid w:val="00EE4B7E"/>
    <w:rsid w:val="00EE56BE"/>
    <w:rsid w:val="00EE58E6"/>
    <w:rsid w:val="00EE680E"/>
    <w:rsid w:val="00EE7D7C"/>
    <w:rsid w:val="00EE7E4F"/>
    <w:rsid w:val="00EF1457"/>
    <w:rsid w:val="00EF2DD2"/>
    <w:rsid w:val="00EF326B"/>
    <w:rsid w:val="00EF33E4"/>
    <w:rsid w:val="00EF4491"/>
    <w:rsid w:val="00EF79CA"/>
    <w:rsid w:val="00F0065B"/>
    <w:rsid w:val="00F03B8D"/>
    <w:rsid w:val="00F04A8F"/>
    <w:rsid w:val="00F1186B"/>
    <w:rsid w:val="00F1198B"/>
    <w:rsid w:val="00F13B14"/>
    <w:rsid w:val="00F13D18"/>
    <w:rsid w:val="00F152BF"/>
    <w:rsid w:val="00F17584"/>
    <w:rsid w:val="00F17E88"/>
    <w:rsid w:val="00F20FC7"/>
    <w:rsid w:val="00F21770"/>
    <w:rsid w:val="00F22AA6"/>
    <w:rsid w:val="00F22D0F"/>
    <w:rsid w:val="00F2375B"/>
    <w:rsid w:val="00F25D98"/>
    <w:rsid w:val="00F27DEC"/>
    <w:rsid w:val="00F300FB"/>
    <w:rsid w:val="00F30A5C"/>
    <w:rsid w:val="00F30F9E"/>
    <w:rsid w:val="00F401CE"/>
    <w:rsid w:val="00F4452C"/>
    <w:rsid w:val="00F4700C"/>
    <w:rsid w:val="00F47298"/>
    <w:rsid w:val="00F47730"/>
    <w:rsid w:val="00F50F71"/>
    <w:rsid w:val="00F50FAB"/>
    <w:rsid w:val="00F548A9"/>
    <w:rsid w:val="00F54E02"/>
    <w:rsid w:val="00F56419"/>
    <w:rsid w:val="00F62C46"/>
    <w:rsid w:val="00F65DBA"/>
    <w:rsid w:val="00F6712F"/>
    <w:rsid w:val="00F674C8"/>
    <w:rsid w:val="00F67DAE"/>
    <w:rsid w:val="00F72F77"/>
    <w:rsid w:val="00F75649"/>
    <w:rsid w:val="00F77FCB"/>
    <w:rsid w:val="00F80C08"/>
    <w:rsid w:val="00F81FDE"/>
    <w:rsid w:val="00F82BB6"/>
    <w:rsid w:val="00F841EF"/>
    <w:rsid w:val="00F863DC"/>
    <w:rsid w:val="00F87B1A"/>
    <w:rsid w:val="00F944FB"/>
    <w:rsid w:val="00FA2FA1"/>
    <w:rsid w:val="00FA5808"/>
    <w:rsid w:val="00FA6DF6"/>
    <w:rsid w:val="00FB254A"/>
    <w:rsid w:val="00FB2F07"/>
    <w:rsid w:val="00FB6386"/>
    <w:rsid w:val="00FB6F33"/>
    <w:rsid w:val="00FB71B6"/>
    <w:rsid w:val="00FB76D1"/>
    <w:rsid w:val="00FC491B"/>
    <w:rsid w:val="00FC50A8"/>
    <w:rsid w:val="00FC5D21"/>
    <w:rsid w:val="00FC6872"/>
    <w:rsid w:val="00FC7E56"/>
    <w:rsid w:val="00FD1241"/>
    <w:rsid w:val="00FD1B94"/>
    <w:rsid w:val="00FD5CE6"/>
    <w:rsid w:val="00FD7618"/>
    <w:rsid w:val="00FE18A6"/>
    <w:rsid w:val="00FE2864"/>
    <w:rsid w:val="00FE342E"/>
    <w:rsid w:val="00FE38F1"/>
    <w:rsid w:val="00FE605E"/>
    <w:rsid w:val="00FE7E98"/>
    <w:rsid w:val="00FF2ABB"/>
    <w:rsid w:val="00FF32EB"/>
    <w:rsid w:val="00FF43B5"/>
    <w:rsid w:val="00FF7456"/>
    <w:rsid w:val="00FF774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7"/>
    <o:shapelayout v:ext="edit">
      <o:idmap v:ext="edit" data="1"/>
    </o:shapelayout>
  </w:shapeDefaults>
  <w:decimalSymbol w:val="."/>
  <w:listSeparator w:val=","/>
  <w14:docId w14:val="4A93AC61"/>
  <w15:docId w15:val="{EED023C4-41AE-4EC3-BBC3-4E03C728F9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5FF9"/>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1617"/>
    <w:rPr>
      <w:rFonts w:ascii="Arial" w:hAnsi="Arial"/>
      <w:sz w:val="36"/>
      <w:lang w:val="en-GB" w:eastAsia="en-US"/>
    </w:rPr>
  </w:style>
  <w:style w:type="character" w:customStyle="1" w:styleId="Heading2Char">
    <w:name w:val="Heading 2 Char"/>
    <w:basedOn w:val="DefaultParagraphFont"/>
    <w:link w:val="Heading2"/>
    <w:rsid w:val="00E4712D"/>
    <w:rPr>
      <w:rFonts w:ascii="Arial" w:hAnsi="Arial"/>
      <w:sz w:val="32"/>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paragraph" w:customStyle="1" w:styleId="H6">
    <w:name w:val="H6"/>
    <w:basedOn w:val="Heading5"/>
    <w:next w:val="Normal"/>
    <w:link w:val="H60"/>
    <w:rsid w:val="000B7FED"/>
    <w:pPr>
      <w:ind w:left="1985" w:hanging="1985"/>
      <w:outlineLvl w:val="9"/>
    </w:pPr>
    <w:rPr>
      <w:sz w:val="20"/>
    </w:rPr>
  </w:style>
  <w:style w:type="character" w:customStyle="1" w:styleId="H60">
    <w:name w:val="H6 (文字)"/>
    <w:link w:val="H6"/>
    <w:rsid w:val="003D2277"/>
    <w:rPr>
      <w:rFonts w:ascii="Arial" w:hAnsi="Arial"/>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7Char">
    <w:name w:val="Heading 7 Char"/>
    <w:basedOn w:val="DefaultParagraphFont"/>
    <w:link w:val="Heading7"/>
    <w:rsid w:val="006C4487"/>
    <w:rPr>
      <w:rFonts w:ascii="Arial" w:hAnsi="Arial"/>
      <w:lang w:val="en-GB" w:eastAsia="en-US"/>
    </w:rPr>
  </w:style>
  <w:style w:type="character" w:customStyle="1" w:styleId="Heading8Char">
    <w:name w:val="Heading 8 Char"/>
    <w:basedOn w:val="DefaultParagraphFont"/>
    <w:link w:val="Heading8"/>
    <w:rsid w:val="00E4712D"/>
    <w:rPr>
      <w:rFonts w:ascii="Arial" w:hAnsi="Arial"/>
      <w:sz w:val="36"/>
      <w:lang w:val="en-GB" w:eastAsia="en-US"/>
    </w:rPr>
  </w:style>
  <w:style w:type="character" w:customStyle="1" w:styleId="Heading9Char">
    <w:name w:val="Heading 9 Char"/>
    <w:basedOn w:val="DefaultParagraphFont"/>
    <w:link w:val="Heading9"/>
    <w:rsid w:val="006C4487"/>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link w:val="HeaderChar"/>
    <w:rsid w:val="000B7FED"/>
    <w:pPr>
      <w:widowControl w:val="0"/>
    </w:pPr>
    <w:rPr>
      <w:rFonts w:ascii="Arial" w:hAnsi="Arial"/>
      <w:b/>
      <w:noProof/>
      <w:sz w:val="18"/>
      <w:lang w:val="en-GB" w:eastAsia="en-US"/>
    </w:rPr>
  </w:style>
  <w:style w:type="character" w:customStyle="1" w:styleId="HeaderChar">
    <w:name w:val="Header Char"/>
    <w:link w:val="Header"/>
    <w:rsid w:val="0002788F"/>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character" w:customStyle="1" w:styleId="FootnoteTextChar">
    <w:name w:val="Footnote Text Char"/>
    <w:basedOn w:val="DefaultParagraphFont"/>
    <w:link w:val="FootnoteText"/>
    <w:rsid w:val="00E4712D"/>
    <w:rPr>
      <w:rFonts w:ascii="Times New Roman" w:hAnsi="Times New Roman"/>
      <w:sz w:val="16"/>
      <w:lang w:val="en-GB" w:eastAsia="en-US"/>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02788F"/>
    <w:rPr>
      <w:rFonts w:ascii="Arial" w:hAnsi="Arial"/>
      <w:sz w:val="18"/>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rsid w:val="0002788F"/>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2788F"/>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02788F"/>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character" w:customStyle="1" w:styleId="EXCar">
    <w:name w:val="EX Car"/>
    <w:link w:val="EX"/>
    <w:qFormat/>
    <w:rsid w:val="00E4712D"/>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locked/>
    <w:rsid w:val="00E4712D"/>
    <w:rPr>
      <w:rFonts w:ascii="Times New Roman" w:hAnsi="Times New Roman"/>
      <w:lang w:val="en-GB" w:eastAsia="en-US"/>
    </w:r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5B78A2"/>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E4712D"/>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character" w:customStyle="1" w:styleId="B1Char">
    <w:name w:val="B1 Char"/>
    <w:link w:val="B10"/>
    <w:qFormat/>
    <w:rsid w:val="0002788F"/>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02788F"/>
    <w:rPr>
      <w:rFonts w:ascii="Times New Roman" w:hAnsi="Times New Roman"/>
      <w:lang w:val="en-GB" w:eastAsia="en-US"/>
    </w:rPr>
  </w:style>
  <w:style w:type="paragraph" w:customStyle="1" w:styleId="B3">
    <w:name w:val="B3"/>
    <w:basedOn w:val="List3"/>
    <w:link w:val="B3Char2"/>
    <w:qFormat/>
    <w:rsid w:val="000B7FED"/>
  </w:style>
  <w:style w:type="character" w:customStyle="1" w:styleId="B3Char2">
    <w:name w:val="B3 Char2"/>
    <w:link w:val="B3"/>
    <w:qFormat/>
    <w:rsid w:val="00F548A9"/>
    <w:rPr>
      <w:rFonts w:ascii="Times New Roman" w:hAnsi="Times New Roman"/>
      <w:lang w:val="en-GB" w:eastAsia="en-US"/>
    </w:rPr>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character" w:customStyle="1" w:styleId="FooterChar">
    <w:name w:val="Footer Char"/>
    <w:basedOn w:val="DefaultParagraphFont"/>
    <w:link w:val="Footer"/>
    <w:rsid w:val="006C4487"/>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character" w:customStyle="1" w:styleId="CRCoverPageZchn">
    <w:name w:val="CR Cover Page Zchn"/>
    <w:link w:val="CRCoverPage"/>
    <w:locked/>
    <w:rsid w:val="00ED759B"/>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customStyle="1" w:styleId="CommentTextChar">
    <w:name w:val="Comment Text Char"/>
    <w:basedOn w:val="DefaultParagraphFont"/>
    <w:link w:val="CommentText"/>
    <w:rsid w:val="00E4712D"/>
    <w:rPr>
      <w:rFonts w:ascii="Times New Roman" w:hAnsi="Times New Roman"/>
      <w:lang w:val="en-GB" w:eastAsia="en-US"/>
    </w:rPr>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E4712D"/>
    <w:rPr>
      <w:rFonts w:ascii="Tahoma" w:hAnsi="Tahoma" w:cs="Tahoma"/>
      <w:sz w:val="16"/>
      <w:szCs w:val="16"/>
      <w:lang w:val="en-GB" w:eastAsia="en-US"/>
    </w:rPr>
  </w:style>
  <w:style w:type="paragraph" w:styleId="CommentSubject">
    <w:name w:val="annotation subject"/>
    <w:basedOn w:val="CommentText"/>
    <w:next w:val="CommentText"/>
    <w:link w:val="CommentSubjectChar"/>
    <w:rsid w:val="000B7FED"/>
    <w:rPr>
      <w:b/>
      <w:bCs/>
    </w:rPr>
  </w:style>
  <w:style w:type="character" w:customStyle="1" w:styleId="CommentSubjectChar">
    <w:name w:val="Comment Subject Char"/>
    <w:basedOn w:val="CommentTextChar"/>
    <w:link w:val="CommentSubject"/>
    <w:rsid w:val="00E4712D"/>
    <w:rPr>
      <w:rFonts w:ascii="Times New Roman" w:hAnsi="Times New Roman"/>
      <w:b/>
      <w:bCs/>
      <w:lang w:val="en-GB" w:eastAsia="en-U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DocumentMapChar">
    <w:name w:val="Document Map Char"/>
    <w:link w:val="DocumentMap"/>
    <w:rsid w:val="00E4712D"/>
    <w:rPr>
      <w:rFonts w:ascii="Tahoma" w:hAnsi="Tahoma" w:cs="Tahoma"/>
      <w:shd w:val="clear" w:color="auto" w:fill="000080"/>
      <w:lang w:val="en-GB" w:eastAsia="en-US"/>
    </w:rPr>
  </w:style>
  <w:style w:type="paragraph" w:customStyle="1" w:styleId="TAJ">
    <w:name w:val="TAJ"/>
    <w:basedOn w:val="TH"/>
    <w:rsid w:val="00E4712D"/>
    <w:rPr>
      <w:rFonts w:eastAsia="DengXian"/>
    </w:rPr>
  </w:style>
  <w:style w:type="paragraph" w:customStyle="1" w:styleId="Guidance">
    <w:name w:val="Guidance"/>
    <w:basedOn w:val="Normal"/>
    <w:rsid w:val="00E4712D"/>
    <w:rPr>
      <w:rFonts w:eastAsia="DengXian"/>
      <w:i/>
      <w:color w:val="0000FF"/>
    </w:rPr>
  </w:style>
  <w:style w:type="table" w:styleId="TableGrid">
    <w:name w:val="Table Grid"/>
    <w:basedOn w:val="TableNormal"/>
    <w:uiPriority w:val="39"/>
    <w:rsid w:val="00E4712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E4712D"/>
    <w:rPr>
      <w:color w:val="605E5C"/>
      <w:shd w:val="clear" w:color="auto" w:fill="E1DFDD"/>
    </w:rPr>
  </w:style>
  <w:style w:type="paragraph" w:customStyle="1" w:styleId="TempNote">
    <w:name w:val="TempNote"/>
    <w:basedOn w:val="Normal"/>
    <w:qFormat/>
    <w:rsid w:val="00E4712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E4712D"/>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E4712D"/>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E4712D"/>
    <w:pPr>
      <w:spacing w:before="120" w:after="0"/>
    </w:pPr>
    <w:rPr>
      <w:rFonts w:ascii="Arial" w:eastAsia="DengXian" w:hAnsi="Arial"/>
    </w:rPr>
  </w:style>
  <w:style w:type="character" w:customStyle="1" w:styleId="AltNormalChar">
    <w:name w:val="AltNormal Char"/>
    <w:link w:val="AltNormal"/>
    <w:rsid w:val="00E4712D"/>
    <w:rPr>
      <w:rFonts w:ascii="Arial" w:eastAsia="DengXian" w:hAnsi="Arial"/>
      <w:lang w:val="en-GB" w:eastAsia="en-US"/>
    </w:rPr>
  </w:style>
  <w:style w:type="paragraph" w:customStyle="1" w:styleId="TemplateH3">
    <w:name w:val="TemplateH3"/>
    <w:basedOn w:val="Normal"/>
    <w:qFormat/>
    <w:rsid w:val="00E4712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E4712D"/>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E4712D"/>
    <w:rPr>
      <w:rFonts w:ascii="Times New Roman" w:eastAsia="DengXian" w:hAnsi="Times New Roman"/>
      <w:lang w:val="en-GB" w:eastAsia="en-US"/>
    </w:rPr>
  </w:style>
  <w:style w:type="paragraph" w:styleId="Bibliography">
    <w:name w:val="Bibliography"/>
    <w:basedOn w:val="Normal"/>
    <w:next w:val="Normal"/>
    <w:uiPriority w:val="37"/>
    <w:semiHidden/>
    <w:unhideWhenUsed/>
    <w:rsid w:val="00E4712D"/>
    <w:rPr>
      <w:rFonts w:eastAsia="SimSun"/>
    </w:rPr>
  </w:style>
  <w:style w:type="paragraph" w:styleId="BlockText">
    <w:name w:val="Block Text"/>
    <w:basedOn w:val="Normal"/>
    <w:unhideWhenUsed/>
    <w:rsid w:val="00E4712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E4712D"/>
    <w:pPr>
      <w:spacing w:after="120"/>
    </w:pPr>
    <w:rPr>
      <w:rFonts w:eastAsia="SimSun"/>
    </w:rPr>
  </w:style>
  <w:style w:type="character" w:customStyle="1" w:styleId="BodyTextChar">
    <w:name w:val="Body Text Char"/>
    <w:basedOn w:val="DefaultParagraphFont"/>
    <w:link w:val="BodyText"/>
    <w:rsid w:val="00E4712D"/>
    <w:rPr>
      <w:rFonts w:ascii="Times New Roman" w:eastAsia="SimSun" w:hAnsi="Times New Roman"/>
      <w:lang w:val="en-GB" w:eastAsia="en-US"/>
    </w:rPr>
  </w:style>
  <w:style w:type="paragraph" w:styleId="BodyText2">
    <w:name w:val="Body Text 2"/>
    <w:basedOn w:val="Normal"/>
    <w:link w:val="BodyText2Char"/>
    <w:unhideWhenUsed/>
    <w:rsid w:val="00E4712D"/>
    <w:pPr>
      <w:spacing w:after="120" w:line="480" w:lineRule="auto"/>
    </w:pPr>
    <w:rPr>
      <w:rFonts w:eastAsia="SimSun"/>
    </w:rPr>
  </w:style>
  <w:style w:type="character" w:customStyle="1" w:styleId="BodyText2Char">
    <w:name w:val="Body Text 2 Char"/>
    <w:basedOn w:val="DefaultParagraphFont"/>
    <w:link w:val="BodyText2"/>
    <w:rsid w:val="00E4712D"/>
    <w:rPr>
      <w:rFonts w:ascii="Times New Roman" w:eastAsia="SimSun" w:hAnsi="Times New Roman"/>
      <w:lang w:val="en-GB" w:eastAsia="en-US"/>
    </w:rPr>
  </w:style>
  <w:style w:type="paragraph" w:styleId="BodyText3">
    <w:name w:val="Body Text 3"/>
    <w:basedOn w:val="Normal"/>
    <w:link w:val="BodyText3Char"/>
    <w:unhideWhenUsed/>
    <w:rsid w:val="00E4712D"/>
    <w:pPr>
      <w:spacing w:after="120"/>
    </w:pPr>
    <w:rPr>
      <w:rFonts w:eastAsia="SimSun"/>
      <w:sz w:val="16"/>
      <w:szCs w:val="16"/>
    </w:rPr>
  </w:style>
  <w:style w:type="character" w:customStyle="1" w:styleId="BodyText3Char">
    <w:name w:val="Body Text 3 Char"/>
    <w:basedOn w:val="DefaultParagraphFont"/>
    <w:link w:val="BodyText3"/>
    <w:rsid w:val="00E47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unhideWhenUsed/>
    <w:rsid w:val="00E4712D"/>
    <w:pPr>
      <w:spacing w:after="180"/>
      <w:ind w:firstLine="360"/>
    </w:pPr>
  </w:style>
  <w:style w:type="character" w:customStyle="1" w:styleId="BodyTextFirstIndentChar">
    <w:name w:val="Body Text First Indent Char"/>
    <w:basedOn w:val="BodyTextChar"/>
    <w:link w:val="BodyTextFirstIndent"/>
    <w:rsid w:val="00E4712D"/>
    <w:rPr>
      <w:rFonts w:ascii="Times New Roman" w:eastAsia="SimSun" w:hAnsi="Times New Roman"/>
      <w:lang w:val="en-GB" w:eastAsia="en-US"/>
    </w:rPr>
  </w:style>
  <w:style w:type="paragraph" w:styleId="BodyTextIndent">
    <w:name w:val="Body Text Indent"/>
    <w:basedOn w:val="Normal"/>
    <w:link w:val="BodyTextIndentChar"/>
    <w:unhideWhenUsed/>
    <w:rsid w:val="00E4712D"/>
    <w:pPr>
      <w:spacing w:after="120"/>
      <w:ind w:left="283"/>
    </w:pPr>
    <w:rPr>
      <w:rFonts w:eastAsia="SimSun"/>
    </w:rPr>
  </w:style>
  <w:style w:type="character" w:customStyle="1" w:styleId="BodyTextIndentChar">
    <w:name w:val="Body Text Indent Char"/>
    <w:basedOn w:val="DefaultParagraphFont"/>
    <w:link w:val="BodyTextIndent"/>
    <w:rsid w:val="00E4712D"/>
    <w:rPr>
      <w:rFonts w:ascii="Times New Roman" w:eastAsia="SimSun" w:hAnsi="Times New Roman"/>
      <w:lang w:val="en-GB" w:eastAsia="en-US"/>
    </w:rPr>
  </w:style>
  <w:style w:type="paragraph" w:styleId="BodyTextFirstIndent2">
    <w:name w:val="Body Text First Indent 2"/>
    <w:basedOn w:val="BodyTextIndent"/>
    <w:link w:val="BodyTextFirstIndent2Char"/>
    <w:unhideWhenUsed/>
    <w:rsid w:val="00E4712D"/>
    <w:pPr>
      <w:spacing w:after="180"/>
      <w:ind w:left="360" w:firstLine="360"/>
    </w:pPr>
  </w:style>
  <w:style w:type="character" w:customStyle="1" w:styleId="BodyTextFirstIndent2Char">
    <w:name w:val="Body Text First Indent 2 Char"/>
    <w:basedOn w:val="BodyTextIndentChar"/>
    <w:link w:val="BodyTextFirstIndent2"/>
    <w:rsid w:val="00E4712D"/>
    <w:rPr>
      <w:rFonts w:ascii="Times New Roman" w:eastAsia="SimSun" w:hAnsi="Times New Roman"/>
      <w:lang w:val="en-GB" w:eastAsia="en-US"/>
    </w:rPr>
  </w:style>
  <w:style w:type="paragraph" w:styleId="BodyTextIndent2">
    <w:name w:val="Body Text Indent 2"/>
    <w:basedOn w:val="Normal"/>
    <w:link w:val="BodyTextIndent2Char"/>
    <w:unhideWhenUsed/>
    <w:rsid w:val="00E47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E4712D"/>
    <w:rPr>
      <w:rFonts w:ascii="Times New Roman" w:eastAsia="SimSun" w:hAnsi="Times New Roman"/>
      <w:lang w:val="en-GB" w:eastAsia="en-US"/>
    </w:rPr>
  </w:style>
  <w:style w:type="paragraph" w:styleId="BodyTextIndent3">
    <w:name w:val="Body Text Indent 3"/>
    <w:basedOn w:val="Normal"/>
    <w:link w:val="BodyTextIndent3Char"/>
    <w:unhideWhenUsed/>
    <w:rsid w:val="00E47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E4712D"/>
    <w:rPr>
      <w:rFonts w:ascii="Times New Roman" w:eastAsia="SimSun" w:hAnsi="Times New Roman"/>
      <w:sz w:val="16"/>
      <w:szCs w:val="16"/>
      <w:lang w:val="en-GB" w:eastAsia="en-US"/>
    </w:rPr>
  </w:style>
  <w:style w:type="paragraph" w:styleId="Caption">
    <w:name w:val="caption"/>
    <w:basedOn w:val="Normal"/>
    <w:next w:val="Normal"/>
    <w:unhideWhenUsed/>
    <w:qFormat/>
    <w:rsid w:val="00E4712D"/>
    <w:pPr>
      <w:spacing w:after="200"/>
    </w:pPr>
    <w:rPr>
      <w:rFonts w:eastAsia="SimSun"/>
      <w:i/>
      <w:iCs/>
      <w:color w:val="1F497D" w:themeColor="text2"/>
      <w:sz w:val="18"/>
      <w:szCs w:val="18"/>
    </w:rPr>
  </w:style>
  <w:style w:type="paragraph" w:styleId="Closing">
    <w:name w:val="Closing"/>
    <w:basedOn w:val="Normal"/>
    <w:link w:val="ClosingChar"/>
    <w:unhideWhenUsed/>
    <w:rsid w:val="00E4712D"/>
    <w:pPr>
      <w:spacing w:after="0"/>
      <w:ind w:left="4252"/>
    </w:pPr>
    <w:rPr>
      <w:rFonts w:eastAsia="SimSun"/>
    </w:rPr>
  </w:style>
  <w:style w:type="character" w:customStyle="1" w:styleId="ClosingChar">
    <w:name w:val="Closing Char"/>
    <w:basedOn w:val="DefaultParagraphFont"/>
    <w:link w:val="Closing"/>
    <w:rsid w:val="00E4712D"/>
    <w:rPr>
      <w:rFonts w:ascii="Times New Roman" w:eastAsia="SimSun" w:hAnsi="Times New Roman"/>
      <w:lang w:val="en-GB" w:eastAsia="en-US"/>
    </w:rPr>
  </w:style>
  <w:style w:type="paragraph" w:styleId="Date">
    <w:name w:val="Date"/>
    <w:basedOn w:val="Normal"/>
    <w:next w:val="Normal"/>
    <w:link w:val="DateChar"/>
    <w:unhideWhenUsed/>
    <w:rsid w:val="00E4712D"/>
    <w:rPr>
      <w:rFonts w:eastAsia="SimSun"/>
    </w:rPr>
  </w:style>
  <w:style w:type="character" w:customStyle="1" w:styleId="DateChar">
    <w:name w:val="Date Char"/>
    <w:basedOn w:val="DefaultParagraphFont"/>
    <w:link w:val="Date"/>
    <w:rsid w:val="00E4712D"/>
    <w:rPr>
      <w:rFonts w:ascii="Times New Roman" w:eastAsia="SimSun" w:hAnsi="Times New Roman"/>
      <w:lang w:val="en-GB" w:eastAsia="en-US"/>
    </w:rPr>
  </w:style>
  <w:style w:type="paragraph" w:styleId="E-mailSignature">
    <w:name w:val="E-mail Signature"/>
    <w:basedOn w:val="Normal"/>
    <w:link w:val="E-mailSignatureChar"/>
    <w:unhideWhenUsed/>
    <w:rsid w:val="00E4712D"/>
    <w:pPr>
      <w:spacing w:after="0"/>
    </w:pPr>
    <w:rPr>
      <w:rFonts w:eastAsia="SimSun"/>
    </w:rPr>
  </w:style>
  <w:style w:type="character" w:customStyle="1" w:styleId="E-mailSignatureChar">
    <w:name w:val="E-mail Signature Char"/>
    <w:basedOn w:val="DefaultParagraphFont"/>
    <w:link w:val="E-mailSignature"/>
    <w:rsid w:val="00E4712D"/>
    <w:rPr>
      <w:rFonts w:ascii="Times New Roman" w:eastAsia="SimSun" w:hAnsi="Times New Roman"/>
      <w:lang w:val="en-GB" w:eastAsia="en-US"/>
    </w:rPr>
  </w:style>
  <w:style w:type="paragraph" w:styleId="EndnoteText">
    <w:name w:val="endnote text"/>
    <w:basedOn w:val="Normal"/>
    <w:link w:val="EndnoteTextChar"/>
    <w:rsid w:val="00E4712D"/>
    <w:pPr>
      <w:spacing w:after="0"/>
    </w:pPr>
    <w:rPr>
      <w:rFonts w:eastAsia="SimSun"/>
    </w:rPr>
  </w:style>
  <w:style w:type="character" w:customStyle="1" w:styleId="EndnoteTextChar">
    <w:name w:val="Endnote Text Char"/>
    <w:basedOn w:val="DefaultParagraphFont"/>
    <w:link w:val="EndnoteText"/>
    <w:rsid w:val="00E4712D"/>
    <w:rPr>
      <w:rFonts w:ascii="Times New Roman" w:eastAsia="SimSun" w:hAnsi="Times New Roman"/>
      <w:lang w:val="en-GB" w:eastAsia="en-US"/>
    </w:rPr>
  </w:style>
  <w:style w:type="paragraph" w:styleId="EnvelopeAddress">
    <w:name w:val="envelope address"/>
    <w:basedOn w:val="Normal"/>
    <w:unhideWhenUsed/>
    <w:rsid w:val="00E4712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E4712D"/>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E4712D"/>
    <w:pPr>
      <w:spacing w:after="0"/>
    </w:pPr>
    <w:rPr>
      <w:rFonts w:eastAsia="SimSun"/>
      <w:i/>
      <w:iCs/>
    </w:rPr>
  </w:style>
  <w:style w:type="character" w:customStyle="1" w:styleId="HTMLAddressChar">
    <w:name w:val="HTML Address Char"/>
    <w:basedOn w:val="DefaultParagraphFont"/>
    <w:link w:val="HTMLAddress"/>
    <w:rsid w:val="00E4712D"/>
    <w:rPr>
      <w:rFonts w:ascii="Times New Roman" w:eastAsia="SimSun" w:hAnsi="Times New Roman"/>
      <w:i/>
      <w:iCs/>
      <w:lang w:val="en-GB" w:eastAsia="en-US"/>
    </w:rPr>
  </w:style>
  <w:style w:type="paragraph" w:styleId="HTMLPreformatted">
    <w:name w:val="HTML Preformatted"/>
    <w:basedOn w:val="Normal"/>
    <w:link w:val="HTMLPreformattedChar"/>
    <w:unhideWhenUsed/>
    <w:rsid w:val="00E4712D"/>
    <w:pPr>
      <w:spacing w:after="0"/>
    </w:pPr>
    <w:rPr>
      <w:rFonts w:ascii="Consolas" w:eastAsia="SimSun" w:hAnsi="Consolas"/>
    </w:rPr>
  </w:style>
  <w:style w:type="character" w:customStyle="1" w:styleId="HTMLPreformattedChar">
    <w:name w:val="HTML Preformatted Char"/>
    <w:basedOn w:val="DefaultParagraphFont"/>
    <w:link w:val="HTMLPreformatted"/>
    <w:rsid w:val="00E4712D"/>
    <w:rPr>
      <w:rFonts w:ascii="Consolas" w:eastAsia="SimSun" w:hAnsi="Consolas"/>
      <w:lang w:val="en-GB" w:eastAsia="en-US"/>
    </w:rPr>
  </w:style>
  <w:style w:type="paragraph" w:styleId="Index3">
    <w:name w:val="index 3"/>
    <w:basedOn w:val="Normal"/>
    <w:next w:val="Normal"/>
    <w:unhideWhenUsed/>
    <w:rsid w:val="00E4712D"/>
    <w:pPr>
      <w:spacing w:after="0"/>
      <w:ind w:left="600" w:hanging="200"/>
    </w:pPr>
    <w:rPr>
      <w:rFonts w:eastAsia="SimSun"/>
    </w:rPr>
  </w:style>
  <w:style w:type="paragraph" w:styleId="Index4">
    <w:name w:val="index 4"/>
    <w:basedOn w:val="Normal"/>
    <w:next w:val="Normal"/>
    <w:unhideWhenUsed/>
    <w:rsid w:val="00E4712D"/>
    <w:pPr>
      <w:spacing w:after="0"/>
      <w:ind w:left="800" w:hanging="200"/>
    </w:pPr>
    <w:rPr>
      <w:rFonts w:eastAsia="SimSun"/>
    </w:rPr>
  </w:style>
  <w:style w:type="paragraph" w:styleId="Index5">
    <w:name w:val="index 5"/>
    <w:basedOn w:val="Normal"/>
    <w:next w:val="Normal"/>
    <w:unhideWhenUsed/>
    <w:rsid w:val="00E4712D"/>
    <w:pPr>
      <w:spacing w:after="0"/>
      <w:ind w:left="1000" w:hanging="200"/>
    </w:pPr>
    <w:rPr>
      <w:rFonts w:eastAsia="SimSun"/>
    </w:rPr>
  </w:style>
  <w:style w:type="paragraph" w:styleId="Index6">
    <w:name w:val="index 6"/>
    <w:basedOn w:val="Normal"/>
    <w:next w:val="Normal"/>
    <w:unhideWhenUsed/>
    <w:rsid w:val="00E4712D"/>
    <w:pPr>
      <w:spacing w:after="0"/>
      <w:ind w:left="1200" w:hanging="200"/>
    </w:pPr>
    <w:rPr>
      <w:rFonts w:eastAsia="SimSun"/>
    </w:rPr>
  </w:style>
  <w:style w:type="paragraph" w:styleId="Index7">
    <w:name w:val="index 7"/>
    <w:basedOn w:val="Normal"/>
    <w:next w:val="Normal"/>
    <w:unhideWhenUsed/>
    <w:rsid w:val="00E4712D"/>
    <w:pPr>
      <w:spacing w:after="0"/>
      <w:ind w:left="1400" w:hanging="200"/>
    </w:pPr>
    <w:rPr>
      <w:rFonts w:eastAsia="SimSun"/>
    </w:rPr>
  </w:style>
  <w:style w:type="paragraph" w:styleId="Index8">
    <w:name w:val="index 8"/>
    <w:basedOn w:val="Normal"/>
    <w:next w:val="Normal"/>
    <w:unhideWhenUsed/>
    <w:rsid w:val="00E4712D"/>
    <w:pPr>
      <w:spacing w:after="0"/>
      <w:ind w:left="1600" w:hanging="200"/>
    </w:pPr>
    <w:rPr>
      <w:rFonts w:eastAsia="SimSun"/>
    </w:rPr>
  </w:style>
  <w:style w:type="paragraph" w:styleId="Index9">
    <w:name w:val="index 9"/>
    <w:basedOn w:val="Normal"/>
    <w:next w:val="Normal"/>
    <w:unhideWhenUsed/>
    <w:rsid w:val="00E4712D"/>
    <w:pPr>
      <w:spacing w:after="0"/>
      <w:ind w:left="1800" w:hanging="200"/>
    </w:pPr>
    <w:rPr>
      <w:rFonts w:eastAsia="SimSun"/>
    </w:rPr>
  </w:style>
  <w:style w:type="paragraph" w:styleId="IndexHeading">
    <w:name w:val="index heading"/>
    <w:basedOn w:val="Normal"/>
    <w:next w:val="Index1"/>
    <w:unhideWhenUsed/>
    <w:rsid w:val="00E4712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4712D"/>
    <w:pPr>
      <w:pBdr>
        <w:top w:val="single" w:sz="4" w:space="10" w:color="4F81BD" w:themeColor="accent1"/>
        <w:bottom w:val="single" w:sz="4" w:space="10" w:color="4F81BD" w:themeColor="accent1"/>
      </w:pBdr>
      <w:spacing w:before="360" w:after="360"/>
      <w:ind w:left="864" w:right="864"/>
      <w:jc w:val="center"/>
    </w:pPr>
    <w:rPr>
      <w:rFonts w:eastAsia="SimSun"/>
      <w:i/>
      <w:iCs/>
      <w:color w:val="4F81BD" w:themeColor="accent1"/>
    </w:rPr>
  </w:style>
  <w:style w:type="character" w:customStyle="1" w:styleId="IntenseQuoteChar">
    <w:name w:val="Intense Quote Char"/>
    <w:basedOn w:val="DefaultParagraphFont"/>
    <w:link w:val="IntenseQuote"/>
    <w:uiPriority w:val="30"/>
    <w:rsid w:val="00E4712D"/>
    <w:rPr>
      <w:rFonts w:ascii="Times New Roman" w:eastAsia="SimSun" w:hAnsi="Times New Roman"/>
      <w:i/>
      <w:iCs/>
      <w:color w:val="4F81BD" w:themeColor="accent1"/>
      <w:lang w:val="en-GB" w:eastAsia="en-US"/>
    </w:rPr>
  </w:style>
  <w:style w:type="paragraph" w:styleId="ListContinue">
    <w:name w:val="List Continue"/>
    <w:basedOn w:val="Normal"/>
    <w:rsid w:val="00E4712D"/>
    <w:pPr>
      <w:spacing w:after="120"/>
      <w:ind w:left="283"/>
      <w:contextualSpacing/>
    </w:pPr>
    <w:rPr>
      <w:rFonts w:eastAsia="SimSun"/>
    </w:rPr>
  </w:style>
  <w:style w:type="paragraph" w:styleId="ListContinue2">
    <w:name w:val="List Continue 2"/>
    <w:basedOn w:val="Normal"/>
    <w:rsid w:val="00E4712D"/>
    <w:pPr>
      <w:spacing w:after="120"/>
      <w:ind w:left="566"/>
      <w:contextualSpacing/>
    </w:pPr>
    <w:rPr>
      <w:rFonts w:eastAsia="SimSun"/>
    </w:rPr>
  </w:style>
  <w:style w:type="paragraph" w:styleId="ListContinue3">
    <w:name w:val="List Continue 3"/>
    <w:basedOn w:val="Normal"/>
    <w:rsid w:val="00E4712D"/>
    <w:pPr>
      <w:spacing w:after="120"/>
      <w:ind w:left="849"/>
      <w:contextualSpacing/>
    </w:pPr>
    <w:rPr>
      <w:rFonts w:eastAsia="SimSun"/>
    </w:rPr>
  </w:style>
  <w:style w:type="paragraph" w:styleId="ListContinue4">
    <w:name w:val="List Continue 4"/>
    <w:basedOn w:val="Normal"/>
    <w:rsid w:val="00E4712D"/>
    <w:pPr>
      <w:spacing w:after="120"/>
      <w:ind w:left="1132"/>
      <w:contextualSpacing/>
    </w:pPr>
    <w:rPr>
      <w:rFonts w:eastAsia="SimSun"/>
    </w:rPr>
  </w:style>
  <w:style w:type="paragraph" w:styleId="ListContinue5">
    <w:name w:val="List Continue 5"/>
    <w:basedOn w:val="Normal"/>
    <w:unhideWhenUsed/>
    <w:rsid w:val="00E4712D"/>
    <w:pPr>
      <w:spacing w:after="120"/>
      <w:ind w:left="1415"/>
      <w:contextualSpacing/>
    </w:pPr>
    <w:rPr>
      <w:rFonts w:eastAsia="SimSun"/>
    </w:rPr>
  </w:style>
  <w:style w:type="paragraph" w:styleId="ListNumber3">
    <w:name w:val="List Number 3"/>
    <w:basedOn w:val="Normal"/>
    <w:unhideWhenUsed/>
    <w:rsid w:val="00E4712D"/>
    <w:pPr>
      <w:numPr>
        <w:numId w:val="13"/>
      </w:numPr>
      <w:contextualSpacing/>
    </w:pPr>
    <w:rPr>
      <w:rFonts w:eastAsia="SimSun"/>
    </w:rPr>
  </w:style>
  <w:style w:type="paragraph" w:styleId="ListNumber4">
    <w:name w:val="List Number 4"/>
    <w:basedOn w:val="Normal"/>
    <w:unhideWhenUsed/>
    <w:rsid w:val="00E4712D"/>
    <w:pPr>
      <w:numPr>
        <w:numId w:val="14"/>
      </w:numPr>
      <w:contextualSpacing/>
    </w:pPr>
    <w:rPr>
      <w:rFonts w:eastAsia="SimSun"/>
    </w:rPr>
  </w:style>
  <w:style w:type="paragraph" w:styleId="ListNumber5">
    <w:name w:val="List Number 5"/>
    <w:basedOn w:val="Normal"/>
    <w:unhideWhenUsed/>
    <w:rsid w:val="00E4712D"/>
    <w:pPr>
      <w:numPr>
        <w:numId w:val="15"/>
      </w:numPr>
      <w:contextualSpacing/>
    </w:pPr>
    <w:rPr>
      <w:rFonts w:eastAsia="SimSun"/>
    </w:rPr>
  </w:style>
  <w:style w:type="paragraph" w:styleId="MacroText">
    <w:name w:val="macro"/>
    <w:link w:val="MacroTextChar"/>
    <w:unhideWhenUsed/>
    <w:rsid w:val="00E4712D"/>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rsid w:val="00E4712D"/>
    <w:rPr>
      <w:rFonts w:ascii="Consolas" w:eastAsia="SimSun" w:hAnsi="Consolas"/>
      <w:lang w:val="en-GB" w:eastAsia="en-US"/>
    </w:rPr>
  </w:style>
  <w:style w:type="paragraph" w:styleId="MessageHeader">
    <w:name w:val="Message Header"/>
    <w:basedOn w:val="Normal"/>
    <w:link w:val="MessageHeaderChar"/>
    <w:unhideWhenUsed/>
    <w:rsid w:val="00E4712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4712D"/>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E4712D"/>
    <w:rPr>
      <w:rFonts w:ascii="Times New Roman" w:eastAsia="SimSun" w:hAnsi="Times New Roman"/>
      <w:lang w:val="en-GB" w:eastAsia="en-US"/>
    </w:rPr>
  </w:style>
  <w:style w:type="paragraph" w:styleId="NormalWeb">
    <w:name w:val="Normal (Web)"/>
    <w:basedOn w:val="Normal"/>
    <w:unhideWhenUsed/>
    <w:rsid w:val="00E4712D"/>
    <w:rPr>
      <w:rFonts w:eastAsia="SimSun"/>
      <w:sz w:val="24"/>
      <w:szCs w:val="24"/>
    </w:rPr>
  </w:style>
  <w:style w:type="paragraph" w:styleId="NormalIndent">
    <w:name w:val="Normal Indent"/>
    <w:basedOn w:val="Normal"/>
    <w:unhideWhenUsed/>
    <w:rsid w:val="00E4712D"/>
    <w:pPr>
      <w:ind w:left="720"/>
    </w:pPr>
    <w:rPr>
      <w:rFonts w:eastAsia="SimSun"/>
    </w:rPr>
  </w:style>
  <w:style w:type="paragraph" w:styleId="NoteHeading">
    <w:name w:val="Note Heading"/>
    <w:basedOn w:val="Normal"/>
    <w:next w:val="Normal"/>
    <w:link w:val="NoteHeadingChar"/>
    <w:unhideWhenUsed/>
    <w:rsid w:val="00E4712D"/>
    <w:pPr>
      <w:spacing w:after="0"/>
    </w:pPr>
    <w:rPr>
      <w:rFonts w:eastAsia="SimSun"/>
    </w:rPr>
  </w:style>
  <w:style w:type="character" w:customStyle="1" w:styleId="NoteHeadingChar">
    <w:name w:val="Note Heading Char"/>
    <w:basedOn w:val="DefaultParagraphFont"/>
    <w:link w:val="NoteHeading"/>
    <w:rsid w:val="00E4712D"/>
    <w:rPr>
      <w:rFonts w:ascii="Times New Roman" w:eastAsia="SimSun" w:hAnsi="Times New Roman"/>
      <w:lang w:val="en-GB" w:eastAsia="en-US"/>
    </w:rPr>
  </w:style>
  <w:style w:type="paragraph" w:styleId="PlainText">
    <w:name w:val="Plain Text"/>
    <w:basedOn w:val="Normal"/>
    <w:link w:val="PlainTextChar"/>
    <w:unhideWhenUsed/>
    <w:rsid w:val="00E4712D"/>
    <w:pPr>
      <w:spacing w:after="0"/>
    </w:pPr>
    <w:rPr>
      <w:rFonts w:ascii="Consolas" w:eastAsia="SimSun" w:hAnsi="Consolas"/>
      <w:sz w:val="21"/>
      <w:szCs w:val="21"/>
    </w:rPr>
  </w:style>
  <w:style w:type="character" w:customStyle="1" w:styleId="PlainTextChar">
    <w:name w:val="Plain Text Char"/>
    <w:basedOn w:val="DefaultParagraphFont"/>
    <w:link w:val="PlainText"/>
    <w:rsid w:val="00E4712D"/>
    <w:rPr>
      <w:rFonts w:ascii="Consolas" w:eastAsia="SimSun" w:hAnsi="Consolas"/>
      <w:sz w:val="21"/>
      <w:szCs w:val="21"/>
      <w:lang w:val="en-GB" w:eastAsia="en-US"/>
    </w:rPr>
  </w:style>
  <w:style w:type="paragraph" w:styleId="Quote">
    <w:name w:val="Quote"/>
    <w:basedOn w:val="Normal"/>
    <w:next w:val="Normal"/>
    <w:link w:val="QuoteChar"/>
    <w:uiPriority w:val="29"/>
    <w:qFormat/>
    <w:rsid w:val="00E4712D"/>
    <w:pPr>
      <w:spacing w:before="200" w:after="160"/>
      <w:ind w:left="864" w:right="864"/>
      <w:jc w:val="center"/>
    </w:pPr>
    <w:rPr>
      <w:rFonts w:eastAsia="SimSun"/>
      <w:i/>
      <w:iCs/>
      <w:color w:val="404040" w:themeColor="text1" w:themeTint="BF"/>
    </w:rPr>
  </w:style>
  <w:style w:type="character" w:customStyle="1" w:styleId="QuoteChar">
    <w:name w:val="Quote Char"/>
    <w:basedOn w:val="DefaultParagraphFont"/>
    <w:link w:val="Quote"/>
    <w:uiPriority w:val="29"/>
    <w:rsid w:val="00E4712D"/>
    <w:rPr>
      <w:rFonts w:ascii="Times New Roman" w:eastAsia="SimSun" w:hAnsi="Times New Roman"/>
      <w:i/>
      <w:iCs/>
      <w:color w:val="404040" w:themeColor="text1" w:themeTint="BF"/>
      <w:lang w:val="en-GB" w:eastAsia="en-US"/>
    </w:rPr>
  </w:style>
  <w:style w:type="paragraph" w:styleId="Salutation">
    <w:name w:val="Salutation"/>
    <w:basedOn w:val="Normal"/>
    <w:next w:val="Normal"/>
    <w:link w:val="SalutationChar"/>
    <w:unhideWhenUsed/>
    <w:rsid w:val="00E4712D"/>
    <w:rPr>
      <w:rFonts w:eastAsia="SimSun"/>
    </w:rPr>
  </w:style>
  <w:style w:type="character" w:customStyle="1" w:styleId="SalutationChar">
    <w:name w:val="Salutation Char"/>
    <w:basedOn w:val="DefaultParagraphFont"/>
    <w:link w:val="Salutation"/>
    <w:rsid w:val="00E4712D"/>
    <w:rPr>
      <w:rFonts w:ascii="Times New Roman" w:eastAsia="SimSun" w:hAnsi="Times New Roman"/>
      <w:lang w:val="en-GB" w:eastAsia="en-US"/>
    </w:rPr>
  </w:style>
  <w:style w:type="paragraph" w:styleId="Signature">
    <w:name w:val="Signature"/>
    <w:basedOn w:val="Normal"/>
    <w:link w:val="SignatureChar"/>
    <w:unhideWhenUsed/>
    <w:rsid w:val="00E4712D"/>
    <w:pPr>
      <w:spacing w:after="0"/>
      <w:ind w:left="4252"/>
    </w:pPr>
    <w:rPr>
      <w:rFonts w:eastAsia="SimSun"/>
    </w:rPr>
  </w:style>
  <w:style w:type="character" w:customStyle="1" w:styleId="SignatureChar">
    <w:name w:val="Signature Char"/>
    <w:basedOn w:val="DefaultParagraphFont"/>
    <w:link w:val="Signature"/>
    <w:rsid w:val="00E4712D"/>
    <w:rPr>
      <w:rFonts w:ascii="Times New Roman" w:eastAsia="SimSun" w:hAnsi="Times New Roman"/>
      <w:lang w:val="en-GB" w:eastAsia="en-US"/>
    </w:rPr>
  </w:style>
  <w:style w:type="paragraph" w:styleId="Subtitle">
    <w:name w:val="Subtitle"/>
    <w:basedOn w:val="Normal"/>
    <w:next w:val="Normal"/>
    <w:link w:val="SubtitleChar"/>
    <w:qFormat/>
    <w:rsid w:val="00E4712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4712D"/>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E4712D"/>
    <w:pPr>
      <w:spacing w:after="0"/>
      <w:ind w:left="200" w:hanging="200"/>
    </w:pPr>
    <w:rPr>
      <w:rFonts w:eastAsia="SimSun"/>
    </w:rPr>
  </w:style>
  <w:style w:type="paragraph" w:styleId="TableofFigures">
    <w:name w:val="table of figures"/>
    <w:basedOn w:val="Normal"/>
    <w:next w:val="Normal"/>
    <w:unhideWhenUsed/>
    <w:rsid w:val="00E4712D"/>
    <w:pPr>
      <w:spacing w:after="0"/>
    </w:pPr>
    <w:rPr>
      <w:rFonts w:eastAsia="SimSun"/>
    </w:rPr>
  </w:style>
  <w:style w:type="paragraph" w:styleId="Title">
    <w:name w:val="Title"/>
    <w:basedOn w:val="Normal"/>
    <w:next w:val="Normal"/>
    <w:link w:val="TitleChar"/>
    <w:qFormat/>
    <w:rsid w:val="00E4712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4712D"/>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E4712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4712D"/>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B1">
    <w:name w:val="B1+"/>
    <w:basedOn w:val="B10"/>
    <w:rsid w:val="006C4487"/>
    <w:pPr>
      <w:numPr>
        <w:numId w:val="18"/>
      </w:numPr>
      <w:overflowPunct w:val="0"/>
      <w:autoSpaceDE w:val="0"/>
      <w:autoSpaceDN w:val="0"/>
      <w:adjustRightInd w:val="0"/>
      <w:textAlignment w:val="baseline"/>
    </w:pPr>
  </w:style>
  <w:style w:type="character" w:customStyle="1" w:styleId="NOChar">
    <w:name w:val="NO Char"/>
    <w:qFormat/>
    <w:rsid w:val="006C4487"/>
    <w:rPr>
      <w:lang w:val="en-GB" w:eastAsia="en-US"/>
    </w:rPr>
  </w:style>
  <w:style w:type="character" w:styleId="UnresolvedMention">
    <w:name w:val="Unresolved Mention"/>
    <w:uiPriority w:val="99"/>
    <w:semiHidden/>
    <w:unhideWhenUsed/>
    <w:rsid w:val="006C4487"/>
    <w:rPr>
      <w:color w:val="808080"/>
      <w:shd w:val="clear" w:color="auto" w:fill="E6E6E6"/>
    </w:rPr>
  </w:style>
  <w:style w:type="character" w:customStyle="1" w:styleId="EditorsNoteCharChar">
    <w:name w:val="Editor's Note Char Char"/>
    <w:locked/>
    <w:rsid w:val="006C4487"/>
    <w:rPr>
      <w:color w:val="FF0000"/>
      <w:lang w:val="en-GB" w:eastAsia="en-US"/>
    </w:rPr>
  </w:style>
  <w:style w:type="character" w:customStyle="1" w:styleId="B1Char1">
    <w:name w:val="B1 Char1"/>
    <w:rsid w:val="006C4487"/>
    <w:rPr>
      <w:rFonts w:ascii="Times New Roman" w:hAnsi="Times New Roman"/>
      <w:lang w:val="en-GB"/>
    </w:rPr>
  </w:style>
  <w:style w:type="character" w:customStyle="1" w:styleId="EditorsNoteZchn">
    <w:name w:val="Editor's Note Zchn"/>
    <w:rsid w:val="006C4487"/>
    <w:rPr>
      <w:rFonts w:ascii="Times New Roman" w:hAnsi="Times New Roman"/>
      <w:color w:val="FF0000"/>
      <w:lang w:val="en-GB"/>
    </w:rPr>
  </w:style>
  <w:style w:type="character" w:customStyle="1" w:styleId="UnresolvedMention2">
    <w:name w:val="Unresolved Mention2"/>
    <w:uiPriority w:val="99"/>
    <w:semiHidden/>
    <w:unhideWhenUsed/>
    <w:rsid w:val="006E186D"/>
    <w:rPr>
      <w:color w:val="808080"/>
      <w:shd w:val="clear" w:color="auto" w:fill="E6E6E6"/>
    </w:rPr>
  </w:style>
  <w:style w:type="paragraph" w:customStyle="1" w:styleId="Style1">
    <w:name w:val="Style1"/>
    <w:basedOn w:val="Heading8"/>
    <w:qFormat/>
    <w:rsid w:val="006E186D"/>
    <w:pPr>
      <w:pageBreakBefore/>
    </w:pPr>
    <w:rPr>
      <w:rFonts w:eastAsia="SimSun"/>
    </w:rPr>
  </w:style>
  <w:style w:type="character" w:customStyle="1" w:styleId="BodyTextChar1">
    <w:name w:val="Body Text Char1"/>
    <w:basedOn w:val="DefaultParagraphFont"/>
    <w:rsid w:val="003D2277"/>
    <w:rPr>
      <w:rFonts w:eastAsia="Times New Roman"/>
    </w:rPr>
  </w:style>
  <w:style w:type="character" w:customStyle="1" w:styleId="B3Char">
    <w:name w:val="B3 Char"/>
    <w:rsid w:val="003D2277"/>
    <w:rPr>
      <w:rFonts w:eastAsia="Times New Roman"/>
    </w:rPr>
  </w:style>
  <w:style w:type="character" w:customStyle="1" w:styleId="IntenseQuoteChar1">
    <w:name w:val="Intense Quote Char1"/>
    <w:basedOn w:val="DefaultParagraphFont"/>
    <w:uiPriority w:val="30"/>
    <w:rsid w:val="003D2277"/>
    <w:rPr>
      <w:rFonts w:eastAsia="Times New Roman"/>
      <w:i/>
      <w:iCs/>
      <w:color w:val="4F81BD" w:themeColor="accent1"/>
    </w:rPr>
  </w:style>
  <w:style w:type="character" w:customStyle="1" w:styleId="EndnoteTextChar1">
    <w:name w:val="Endnote Text Char1"/>
    <w:basedOn w:val="DefaultParagraphFont"/>
    <w:rsid w:val="003D2277"/>
    <w:rPr>
      <w:rFonts w:eastAsia="Times New Roman"/>
    </w:rPr>
  </w:style>
  <w:style w:type="character" w:customStyle="1" w:styleId="QuoteChar1">
    <w:name w:val="Quote Char1"/>
    <w:basedOn w:val="DefaultParagraphFont"/>
    <w:uiPriority w:val="29"/>
    <w:rsid w:val="003D2277"/>
    <w:rPr>
      <w:rFonts w:eastAsia="Times New Roman"/>
      <w:i/>
      <w:iCs/>
      <w:color w:val="404040" w:themeColor="text1" w:themeTint="BF"/>
    </w:rPr>
  </w:style>
  <w:style w:type="character" w:customStyle="1" w:styleId="SubtitleChar1">
    <w:name w:val="Subtitle Char1"/>
    <w:basedOn w:val="DefaultParagraphFont"/>
    <w:rsid w:val="003D2277"/>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3D2277"/>
    <w:rPr>
      <w:rFonts w:asciiTheme="majorHAnsi" w:eastAsiaTheme="majorEastAsia" w:hAnsiTheme="majorHAnsi" w:cstheme="majorBidi"/>
      <w:spacing w:val="-10"/>
      <w:kern w:val="28"/>
      <w:sz w:val="56"/>
      <w:szCs w:val="56"/>
    </w:rPr>
  </w:style>
  <w:style w:type="character" w:customStyle="1" w:styleId="BalloonTextChar1">
    <w:name w:val="Balloon Text Char1"/>
    <w:basedOn w:val="DefaultParagraphFont"/>
    <w:rsid w:val="003D2277"/>
    <w:rPr>
      <w:rFonts w:ascii="Segoe UI" w:eastAsia="Times New Roman" w:hAnsi="Segoe UI" w:cs="Segoe UI"/>
      <w:sz w:val="18"/>
      <w:szCs w:val="18"/>
    </w:rPr>
  </w:style>
  <w:style w:type="character" w:customStyle="1" w:styleId="BodyText2Char1">
    <w:name w:val="Body Text 2 Char1"/>
    <w:basedOn w:val="DefaultParagraphFont"/>
    <w:rsid w:val="003D2277"/>
    <w:rPr>
      <w:rFonts w:eastAsia="Times New Roman"/>
    </w:rPr>
  </w:style>
  <w:style w:type="character" w:customStyle="1" w:styleId="BodyText3Char1">
    <w:name w:val="Body Text 3 Char1"/>
    <w:basedOn w:val="DefaultParagraphFont"/>
    <w:rsid w:val="003D2277"/>
    <w:rPr>
      <w:rFonts w:eastAsia="Times New Roman"/>
      <w:sz w:val="16"/>
      <w:szCs w:val="16"/>
    </w:rPr>
  </w:style>
  <w:style w:type="character" w:customStyle="1" w:styleId="BodyTextFirstIndentChar1">
    <w:name w:val="Body Text First Indent Char1"/>
    <w:basedOn w:val="BodyTextChar1"/>
    <w:rsid w:val="003D2277"/>
    <w:rPr>
      <w:rFonts w:eastAsia="Times New Roman"/>
    </w:rPr>
  </w:style>
  <w:style w:type="character" w:customStyle="1" w:styleId="BodyTextIndentChar1">
    <w:name w:val="Body Text Indent Char1"/>
    <w:basedOn w:val="DefaultParagraphFont"/>
    <w:rsid w:val="003D2277"/>
    <w:rPr>
      <w:rFonts w:eastAsia="Times New Roman"/>
    </w:rPr>
  </w:style>
  <w:style w:type="character" w:customStyle="1" w:styleId="BodyTextFirstIndent2Char1">
    <w:name w:val="Body Text First Indent 2 Char1"/>
    <w:basedOn w:val="BodyTextIndentChar1"/>
    <w:rsid w:val="003D2277"/>
    <w:rPr>
      <w:rFonts w:eastAsia="Times New Roman"/>
    </w:rPr>
  </w:style>
  <w:style w:type="character" w:customStyle="1" w:styleId="BodyTextIndent2Char1">
    <w:name w:val="Body Text Indent 2 Char1"/>
    <w:basedOn w:val="DefaultParagraphFont"/>
    <w:rsid w:val="003D2277"/>
    <w:rPr>
      <w:rFonts w:eastAsia="Times New Roman"/>
    </w:rPr>
  </w:style>
  <w:style w:type="character" w:customStyle="1" w:styleId="BodyTextIndent3Char1">
    <w:name w:val="Body Text Indent 3 Char1"/>
    <w:basedOn w:val="DefaultParagraphFont"/>
    <w:rsid w:val="003D2277"/>
    <w:rPr>
      <w:rFonts w:eastAsia="Times New Roman"/>
      <w:sz w:val="16"/>
      <w:szCs w:val="16"/>
    </w:rPr>
  </w:style>
  <w:style w:type="character" w:customStyle="1" w:styleId="ClosingChar1">
    <w:name w:val="Closing Char1"/>
    <w:basedOn w:val="DefaultParagraphFont"/>
    <w:rsid w:val="003D2277"/>
    <w:rPr>
      <w:rFonts w:eastAsia="Times New Roman"/>
    </w:rPr>
  </w:style>
  <w:style w:type="character" w:customStyle="1" w:styleId="CommentTextChar1">
    <w:name w:val="Comment Text Char1"/>
    <w:basedOn w:val="DefaultParagraphFont"/>
    <w:rsid w:val="003D2277"/>
    <w:rPr>
      <w:rFonts w:eastAsia="Times New Roman"/>
    </w:rPr>
  </w:style>
  <w:style w:type="character" w:customStyle="1" w:styleId="CommentSubjectChar1">
    <w:name w:val="Comment Subject Char1"/>
    <w:basedOn w:val="CommentTextChar1"/>
    <w:rsid w:val="003D2277"/>
    <w:rPr>
      <w:rFonts w:eastAsia="Times New Roman"/>
      <w:b/>
      <w:bCs/>
    </w:rPr>
  </w:style>
  <w:style w:type="character" w:customStyle="1" w:styleId="DateChar1">
    <w:name w:val="Date Char1"/>
    <w:basedOn w:val="DefaultParagraphFont"/>
    <w:rsid w:val="003D2277"/>
    <w:rPr>
      <w:rFonts w:eastAsia="Times New Roman"/>
    </w:rPr>
  </w:style>
  <w:style w:type="character" w:customStyle="1" w:styleId="DocumentMapChar1">
    <w:name w:val="Document Map Char1"/>
    <w:basedOn w:val="DefaultParagraphFont"/>
    <w:rsid w:val="003D2277"/>
    <w:rPr>
      <w:rFonts w:ascii="Segoe UI" w:eastAsia="Times New Roman" w:hAnsi="Segoe UI" w:cs="Segoe UI"/>
      <w:sz w:val="16"/>
      <w:szCs w:val="16"/>
    </w:rPr>
  </w:style>
  <w:style w:type="character" w:customStyle="1" w:styleId="E-mailSignatureChar1">
    <w:name w:val="E-mail Signature Char1"/>
    <w:basedOn w:val="DefaultParagraphFont"/>
    <w:rsid w:val="003D2277"/>
    <w:rPr>
      <w:rFonts w:eastAsia="Times New Roman"/>
    </w:rPr>
  </w:style>
  <w:style w:type="character" w:customStyle="1" w:styleId="FooterChar1">
    <w:name w:val="Footer Char1"/>
    <w:basedOn w:val="DefaultParagraphFont"/>
    <w:rsid w:val="003D2277"/>
    <w:rPr>
      <w:rFonts w:eastAsia="Times New Roman"/>
    </w:rPr>
  </w:style>
  <w:style w:type="character" w:customStyle="1" w:styleId="HeaderChar1">
    <w:name w:val="Header Char1"/>
    <w:basedOn w:val="DefaultParagraphFont"/>
    <w:rsid w:val="003D2277"/>
    <w:rPr>
      <w:rFonts w:eastAsia="Times New Roman"/>
    </w:rPr>
  </w:style>
  <w:style w:type="paragraph" w:customStyle="1" w:styleId="msonormal0">
    <w:name w:val="msonormal"/>
    <w:basedOn w:val="Normal"/>
    <w:rsid w:val="003D2277"/>
    <w:pPr>
      <w:spacing w:before="100" w:beforeAutospacing="1" w:after="100" w:afterAutospacing="1"/>
    </w:pPr>
    <w:rPr>
      <w:sz w:val="24"/>
      <w:szCs w:val="24"/>
      <w:lang w:eastAsia="en-IN"/>
    </w:rPr>
  </w:style>
  <w:style w:type="character" w:styleId="Strong">
    <w:name w:val="Strong"/>
    <w:qFormat/>
    <w:rsid w:val="003D2277"/>
    <w:rPr>
      <w:b/>
      <w:bCs/>
    </w:rPr>
  </w:style>
  <w:style w:type="character" w:customStyle="1" w:styleId="TAHCar">
    <w:name w:val="TAH Car"/>
    <w:rsid w:val="003D2277"/>
    <w:rPr>
      <w:rFonts w:ascii="Arial" w:hAnsi="Arial"/>
      <w:b/>
      <w:sz w:val="18"/>
      <w:lang w:val="en-GB" w:eastAsia="en-US"/>
    </w:rPr>
  </w:style>
  <w:style w:type="character" w:customStyle="1" w:styleId="THZchn">
    <w:name w:val="TH Zchn"/>
    <w:rsid w:val="003D2277"/>
    <w:rPr>
      <w:rFonts w:ascii="Arial" w:hAnsi="Arial"/>
      <w:b/>
      <w:lang w:eastAsia="en-US"/>
    </w:rPr>
  </w:style>
  <w:style w:type="character" w:customStyle="1" w:styleId="TAN0">
    <w:name w:val="TAN (文字)"/>
    <w:rsid w:val="003D2277"/>
    <w:rPr>
      <w:rFonts w:ascii="Arial" w:hAnsi="Arial"/>
      <w:sz w:val="18"/>
      <w:lang w:eastAsia="en-US"/>
    </w:rPr>
  </w:style>
  <w:style w:type="paragraph" w:customStyle="1" w:styleId="FL">
    <w:name w:val="FL"/>
    <w:basedOn w:val="Normal"/>
    <w:rsid w:val="003D2277"/>
    <w:pPr>
      <w:keepNext/>
      <w:keepLines/>
      <w:overflowPunct w:val="0"/>
      <w:autoSpaceDE w:val="0"/>
      <w:autoSpaceDN w:val="0"/>
      <w:adjustRightInd w:val="0"/>
      <w:spacing w:before="60"/>
      <w:jc w:val="center"/>
      <w:textAlignment w:val="baseline"/>
    </w:pPr>
    <w:rPr>
      <w:rFonts w:ascii="Arial" w:hAnsi="Arial"/>
      <w:b/>
    </w:rPr>
  </w:style>
  <w:style w:type="character" w:customStyle="1" w:styleId="EXChar">
    <w:name w:val="EX Char"/>
    <w:locked/>
    <w:rsid w:val="00C40B0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8297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spec.openapis.org/oas/v3.0.0" TargetMode="External"/><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43F8DD-90BF-4EB3-810A-A45D75A2546C}">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8</TotalTime>
  <Pages>5</Pages>
  <Words>1424</Words>
  <Characters>8757</Characters>
  <Application>Microsoft Office Word</Application>
  <DocSecurity>0</DocSecurity>
  <Lines>72</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1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cp:lastModifiedBy>
  <cp:revision>6</cp:revision>
  <cp:lastPrinted>1900-01-01T00:00:00Z</cp:lastPrinted>
  <dcterms:created xsi:type="dcterms:W3CDTF">2024-01-23T11:15:00Z</dcterms:created>
  <dcterms:modified xsi:type="dcterms:W3CDTF">2024-01-23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